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3F4C05">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3F4C05">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3F4C05">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3F4C05">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3F4C05">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3F4C05">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3F4C05">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3F4C05">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3F4C05">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3F4C05">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3F4C05">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候选项</w:t>
      </w:r>
      <w:r w:rsidR="007B7017">
        <w:t>集的</w:t>
      </w:r>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r w:rsidR="008F5A12">
        <w:t>个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r w:rsidR="008B04AE">
        <w:rPr>
          <w:rFonts w:hint="eastAsia"/>
        </w:rPr>
        <w:t>分解机</w:t>
      </w:r>
      <w:r w:rsidR="008B04AE">
        <w:t>模型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分解机模型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分解机模型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r w:rsidR="00B10282">
        <w:rPr>
          <w:rFonts w:hint="eastAsia"/>
        </w:rPr>
        <w:t>个，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分解机模型同样具有较高的计算效率。</w:t>
      </w:r>
      <w:r w:rsidR="00C266E9">
        <w:rPr>
          <w:rFonts w:hint="eastAsia"/>
        </w:rPr>
        <w:t>分解机模型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分解机模型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分解机模型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基学习器。</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基学习器</w:t>
      </w:r>
      <w:r w:rsidR="009E18B0">
        <w:rPr>
          <w:rFonts w:hint="eastAsia"/>
        </w:rPr>
        <w:t>；在优化过程中对损失函数进行二阶泰勒展开，同时用到一阶和二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3E6B410A" w14:textId="77777777" w:rsidR="001B6C1C" w:rsidRDefault="001B6C1C" w:rsidP="001B6C1C">
      <w:pPr>
        <w:pStyle w:val="3"/>
      </w:pPr>
      <w:r>
        <w:rPr>
          <w:rFonts w:hint="eastAsia"/>
        </w:rPr>
        <w:t>训练集</w:t>
      </w:r>
      <w:r>
        <w:t>构造</w:t>
      </w:r>
    </w:p>
    <w:p w14:paraId="33AAE22B" w14:textId="77777777" w:rsidR="001B6C1C" w:rsidRDefault="001B6C1C" w:rsidP="001B6C1C">
      <w:pPr>
        <w:pStyle w:val="07415"/>
        <w:ind w:firstLineChars="200" w:firstLine="480"/>
        <w:jc w:val="both"/>
      </w:pPr>
      <w:r>
        <w:t>在排序问题中，</w:t>
      </w:r>
      <w:r>
        <w:rPr>
          <w:rFonts w:hint="eastAsia"/>
        </w:rPr>
        <w:t>训练数据</w:t>
      </w:r>
      <w:r>
        <w:t>通常有两种获取方式：由人工标注</w:t>
      </w:r>
      <w:r>
        <w:rPr>
          <w:rFonts w:hint="eastAsia"/>
        </w:rPr>
        <w:t>获取</w:t>
      </w:r>
      <w:r>
        <w:t>和从日志数据中挖掘获取。其中，</w:t>
      </w:r>
      <w:r>
        <w:rPr>
          <w:rFonts w:hint="eastAsia"/>
        </w:rPr>
        <w:t>人工</w:t>
      </w:r>
      <w:r>
        <w:t>标注</w:t>
      </w:r>
      <w:r>
        <w:rPr>
          <w:rFonts w:hint="eastAsia"/>
        </w:rPr>
        <w:t>方法</w:t>
      </w:r>
      <w:r>
        <w:t>的具体做法是给定排序的场景条件</w:t>
      </w:r>
      <w:r>
        <w:rPr>
          <w:rFonts w:hint="eastAsia"/>
        </w:rPr>
        <w:t>和待排序</w:t>
      </w:r>
      <w:r>
        <w:t>候选项集合，</w:t>
      </w:r>
      <w:r>
        <w:rPr>
          <w:rFonts w:hint="eastAsia"/>
        </w:rPr>
        <w:t>由专业</w:t>
      </w:r>
      <w:r>
        <w:t>的数据评估人员对每个候选项进行相关性判断，相关性评分可以是离散的分档评分也可以是连续的数值评分，</w:t>
      </w:r>
      <w:r>
        <w:rPr>
          <w:rFonts w:hint="eastAsia"/>
        </w:rPr>
        <w:t>最终</w:t>
      </w:r>
      <w:r>
        <w:t>将给出相关性评分的候选项作为训练数据。</w:t>
      </w:r>
      <w:r>
        <w:rPr>
          <w:rFonts w:hint="eastAsia"/>
        </w:rPr>
        <w:t>人工</w:t>
      </w:r>
      <w:r>
        <w:t>标注方法取决于数据标注人员的主观判断，</w:t>
      </w:r>
      <w:r>
        <w:rPr>
          <w:rFonts w:hint="eastAsia"/>
        </w:rPr>
        <w:t>受其背景</w:t>
      </w:r>
      <w:r>
        <w:t>知识和历史经验等因素的影响较大，存在一定的局限性。与之相比，通过挖掘日志数据获取训练数据是一种</w:t>
      </w:r>
      <w:r>
        <w:rPr>
          <w:rFonts w:hint="eastAsia"/>
        </w:rPr>
        <w:t>应用更为</w:t>
      </w:r>
      <w:r>
        <w:t>广泛的方法。日志数据包括用户</w:t>
      </w:r>
      <w:r>
        <w:rPr>
          <w:rFonts w:hint="eastAsia"/>
        </w:rPr>
        <w:t>对</w:t>
      </w:r>
      <w:r>
        <w:t>网页的点击浏览、</w:t>
      </w:r>
      <w:r>
        <w:rPr>
          <w:rFonts w:hint="eastAsia"/>
        </w:rPr>
        <w:t>对</w:t>
      </w:r>
      <w:r>
        <w:t>商品的购买评价、对新闻的评论点赞等多种</w:t>
      </w:r>
      <w:r>
        <w:rPr>
          <w:rFonts w:hint="eastAsia"/>
        </w:rPr>
        <w:t>类型</w:t>
      </w:r>
      <w:r>
        <w:t>，并可以分为显示反馈和隐式反馈两种类型。显示反馈指用户明确给出自己对候选项相关性的评价，</w:t>
      </w:r>
      <w:r>
        <w:rPr>
          <w:rFonts w:hint="eastAsia"/>
        </w:rPr>
        <w:t>例如在</w:t>
      </w:r>
      <w:r>
        <w:t>亚马逊、</w:t>
      </w:r>
      <w:r>
        <w:rPr>
          <w:rFonts w:hint="eastAsia"/>
        </w:rPr>
        <w:t>淘宝</w:t>
      </w:r>
      <w:r>
        <w:t>、</w:t>
      </w:r>
      <w:r>
        <w:rPr>
          <w:rFonts w:hint="eastAsia"/>
        </w:rPr>
        <w:t>豆瓣</w:t>
      </w:r>
      <w:r>
        <w:t>、</w:t>
      </w:r>
      <w:r>
        <w:t>I</w:t>
      </w:r>
      <w:r>
        <w:rPr>
          <w:rFonts w:hint="eastAsia"/>
        </w:rPr>
        <w:t>M</w:t>
      </w:r>
      <w:r>
        <w:t>Db</w:t>
      </w:r>
      <w:r>
        <w:t>等网站中，</w:t>
      </w:r>
      <w:r>
        <w:rPr>
          <w:rFonts w:hint="eastAsia"/>
        </w:rPr>
        <w:t>用户</w:t>
      </w:r>
      <w:r>
        <w:t>可以对商品、图书、</w:t>
      </w:r>
      <w:r>
        <w:rPr>
          <w:rFonts w:hint="eastAsia"/>
        </w:rPr>
        <w:t>电影</w:t>
      </w:r>
      <w:r>
        <w:t>等物品</w:t>
      </w:r>
      <w:r>
        <w:rPr>
          <w:rFonts w:hint="eastAsia"/>
        </w:rPr>
        <w:t>给出</w:t>
      </w:r>
      <w:r>
        <w:t>自己的评分；</w:t>
      </w:r>
      <w:r>
        <w:rPr>
          <w:rFonts w:hint="eastAsia"/>
        </w:rPr>
        <w:t>在推荐</w:t>
      </w:r>
      <w:r>
        <w:t>功能中，</w:t>
      </w:r>
      <w:r>
        <w:rPr>
          <w:rFonts w:hint="eastAsia"/>
        </w:rPr>
        <w:t>用户</w:t>
      </w:r>
      <w:r>
        <w:t>可以主动选择对被推荐物品感兴趣或不感兴趣</w:t>
      </w:r>
      <w:r>
        <w:rPr>
          <w:rFonts w:hint="eastAsia"/>
        </w:rPr>
        <w:t>等</w:t>
      </w:r>
      <w:r>
        <w:t>。显示反馈数据是用户对候选项相关性评价的态度的直观体现，适合用于构造训练集。</w:t>
      </w:r>
      <w:r>
        <w:rPr>
          <w:rFonts w:hint="eastAsia"/>
        </w:rPr>
        <w:t>但是</w:t>
      </w:r>
      <w:r>
        <w:t>，</w:t>
      </w:r>
      <w:r>
        <w:rPr>
          <w:rFonts w:hint="eastAsia"/>
        </w:rPr>
        <w:t>显示</w:t>
      </w:r>
      <w:r>
        <w:t>反馈数据</w:t>
      </w:r>
      <w:r>
        <w:rPr>
          <w:rFonts w:hint="eastAsia"/>
        </w:rPr>
        <w:t>的</w:t>
      </w:r>
      <w:r>
        <w:t>数据量通常较少，在全部日志数据中的占比较低，且在</w:t>
      </w:r>
      <w:r>
        <w:rPr>
          <w:rFonts w:hint="eastAsia"/>
        </w:rPr>
        <w:t>搜索</w:t>
      </w:r>
      <w:r>
        <w:t>推荐等大部分应用场景中难以获取，同时还可能存在</w:t>
      </w:r>
      <w:r>
        <w:t>“</w:t>
      </w:r>
      <w:r>
        <w:t>刷分</w:t>
      </w:r>
      <w:r>
        <w:t>”</w:t>
      </w:r>
      <w:r>
        <w:t>等作弊行为，</w:t>
      </w:r>
      <w:r>
        <w:rPr>
          <w:rFonts w:hint="eastAsia"/>
        </w:rPr>
        <w:t>因此</w:t>
      </w:r>
      <w:r>
        <w:t>需要使用其他挖掘方法来弥补</w:t>
      </w:r>
      <w:r>
        <w:rPr>
          <w:rFonts w:hint="eastAsia"/>
        </w:rPr>
        <w:t>其</w:t>
      </w:r>
      <w:r>
        <w:t>不足。隐式反馈指的是通过用户的行为推断其对候选项偏好性的方法。</w:t>
      </w:r>
      <w:r>
        <w:rPr>
          <w:rFonts w:hint="eastAsia"/>
        </w:rPr>
        <w:t>与显示反馈数据相比，隐式反馈数据更加稠密，同时也能更加真实地反映候选项的相关性。例如，</w:t>
      </w:r>
      <w:r>
        <w:t>网页的点击次数、</w:t>
      </w:r>
      <w:r>
        <w:rPr>
          <w:rFonts w:hint="eastAsia"/>
        </w:rPr>
        <w:t>页面</w:t>
      </w:r>
      <w:r>
        <w:t>停留时间、</w:t>
      </w:r>
      <w:r>
        <w:rPr>
          <w:rFonts w:hint="eastAsia"/>
        </w:rPr>
        <w:t>商品</w:t>
      </w:r>
      <w:r>
        <w:t>的收藏、新闻的评论转发</w:t>
      </w:r>
      <w:r>
        <w:rPr>
          <w:rFonts w:hint="eastAsia"/>
        </w:rPr>
        <w:t>等隐式反馈，虽然没有显式的给出对候选项的评分，却是用户真实行为和意图的反映。除此之外，隐式反馈通常和模型的优化目标函数关联更加密切，如广告点击率预估的任务就是对广告点击行为这一隐式反馈发生概率的预测。值得注意的是隐式反馈数据往往包含更多的噪声数据，需要进行数据预处理以过滤噪声。</w:t>
      </w:r>
    </w:p>
    <w:p w14:paraId="3DB354AD" w14:textId="77777777" w:rsidR="001B6C1C" w:rsidRDefault="001B6C1C" w:rsidP="001B6C1C">
      <w:pPr>
        <w:pStyle w:val="07415"/>
        <w:spacing w:line="240" w:lineRule="auto"/>
        <w:ind w:firstLine="0"/>
        <w:jc w:val="center"/>
      </w:pPr>
      <w:r>
        <w:rPr>
          <w:noProof/>
        </w:rPr>
        <w:lastRenderedPageBreak/>
        <w:drawing>
          <wp:inline distT="0" distB="0" distL="0" distR="0" wp14:anchorId="5AA02B61" wp14:editId="4DAD0047">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Pr>
          <w:rFonts w:hint="eastAsia"/>
        </w:rPr>
        <w:t xml:space="preserve"> </w:t>
      </w:r>
      <w:r>
        <w:t xml:space="preserve">       </w:t>
      </w:r>
      <w:r>
        <w:rPr>
          <w:noProof/>
        </w:rPr>
        <w:drawing>
          <wp:inline distT="0" distB="0" distL="0" distR="0" wp14:anchorId="00F08E0C" wp14:editId="27860534">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23C44E83" w14:textId="77777777" w:rsidR="001B6C1C" w:rsidRDefault="001B6C1C" w:rsidP="001B6C1C">
      <w:pPr>
        <w:pStyle w:val="07415"/>
        <w:spacing w:line="240" w:lineRule="auto"/>
        <w:ind w:firstLineChars="200" w:firstLine="480"/>
        <w:jc w:val="center"/>
      </w:pPr>
      <w:r>
        <w:rPr>
          <w:rFonts w:hint="eastAsia"/>
        </w:rPr>
        <w:t>显示反馈举例：用户在亚马逊网站上对图书的评分</w:t>
      </w:r>
    </w:p>
    <w:p w14:paraId="3D04AD04" w14:textId="77777777" w:rsidR="001B6C1C" w:rsidRDefault="001B6C1C" w:rsidP="001B6C1C">
      <w:pPr>
        <w:pStyle w:val="07415"/>
        <w:ind w:firstLineChars="200" w:firstLine="480"/>
        <w:jc w:val="both"/>
      </w:pPr>
      <w:r>
        <w:rPr>
          <w:rFonts w:hint="eastAsia"/>
        </w:rPr>
        <w:t>在得到原始训练数据之后，一个至关重要的步骤就是特征的抽取和有效性筛选，因为提取的数据特征的质量直接决定模型训练效果的上限。数据特征主要可以分为原始数据特征、统计类特征和组合特征三类。在排序问题中，原始数据特征包括排序的条件特征、待排序候选项自身的属性特征等，如搜索关键词、网页内容、商品的价格、新闻的类型等都属于此类特征。数据统计类特征指在训练集上对原始数据特征进行统计分析，并将统计结果作为新的特征维度加入模型参与训练。例如，当用户在搜索引擎中查询关键词</w:t>
      </w:r>
      <w:r>
        <w:rPr>
          <w:rFonts w:hint="eastAsia"/>
        </w:rPr>
        <w:t>A</w:t>
      </w:r>
      <w:r>
        <w:rPr>
          <w:rFonts w:hint="eastAsia"/>
        </w:rPr>
        <w:t>时，可以对历史数据记录中同样搜索关键词</w:t>
      </w:r>
      <w:r>
        <w:rPr>
          <w:rFonts w:hint="eastAsia"/>
        </w:rPr>
        <w:t>A</w:t>
      </w:r>
      <w:r>
        <w:rPr>
          <w:rFonts w:hint="eastAsia"/>
        </w:rPr>
        <w:t>的其他用户最终点击的网页进行统计，并将每个网页的点击次数作为新的特征。统计类特征是对训练数据更深层次的挖掘，能够从更本质的层面反映用户或候选项的属性，在模型中通常具有更高的权重系数。在添加数据统计类特征时，一个需要注意的问题是要避免发生“数据泄露”。数据泄露是指在统计时使用了样本发生时间之后的数据信息，而事实上此部分数据在预测时是无法获知的。数据泄露通常会产生严重的过拟合问题，导致模型的训练效果和实际预测效果差距很大。组合特征，顾名思义是对已有的特征通过笛卡尔积等方式进行组合，主要作用是增强模型对非线性特征的表达能力。</w:t>
      </w:r>
    </w:p>
    <w:p w14:paraId="776E397B" w14:textId="77777777" w:rsidR="001B6C1C" w:rsidRDefault="001B6C1C" w:rsidP="001B6C1C">
      <w:pPr>
        <w:pStyle w:val="07415"/>
        <w:ind w:firstLineChars="200" w:firstLine="480"/>
        <w:jc w:val="both"/>
      </w:pPr>
      <w:r>
        <w:rPr>
          <w:rFonts w:hint="eastAsia"/>
        </w:rPr>
        <w:t>提取出各类特征后，还需要对特征的有效性进行验证，以确定是否将其加入模型中。常用的特征选择方法包括过滤法，包装法和集成法。其中，过滤方法主要是针对每一维度特征，计算其取值分布的方差等统计指标，去除统计指标低于设定阈值的特征；或通过计算特征与目标值之间的相关系数、互信息及卡方检验等方式，衡量特征与目标值的相关性。包装法，或称为递归特征消除法，指的是选择一个基模型进行多次训练，在每次训练之后去除部分特征，使用其余特征进行下一次的训练。集成法的原理是使用具有特征选择能力的模型，如带有</w:t>
      </w:r>
      <w:r>
        <w:rPr>
          <w:rFonts w:hint="eastAsia"/>
        </w:rPr>
        <w:t>L1</w:t>
      </w:r>
      <w:r>
        <w:rPr>
          <w:rFonts w:hint="eastAsia"/>
        </w:rPr>
        <w:t>、</w:t>
      </w:r>
      <w:r>
        <w:rPr>
          <w:rFonts w:hint="eastAsia"/>
        </w:rPr>
        <w:t>L2</w:t>
      </w:r>
      <w:r>
        <w:rPr>
          <w:rFonts w:hint="eastAsia"/>
        </w:rPr>
        <w:t>正则项的逻辑回归模型和决策树模型，进行预训练，筛选出权重值较大的特征。最后，通常还需要对筛选出的特征进行标准化、归一化、类别特征的独热编码等预处理操作，才能最终作为训练数据供排序模型学习。</w:t>
      </w:r>
    </w:p>
    <w:p w14:paraId="5BD2B95F" w14:textId="49774854" w:rsidR="00EB107F" w:rsidRDefault="00EB107F" w:rsidP="001B6C1C">
      <w:pPr>
        <w:pStyle w:val="3"/>
      </w:pPr>
      <w:r>
        <w:rPr>
          <w:rFonts w:hint="eastAsia"/>
        </w:rPr>
        <w:lastRenderedPageBreak/>
        <w:t>模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粗排层和一个精排层，其中粗排层也被称为召回层或候选生成层，精排层</w:t>
      </w:r>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粗排层实现从整体资源池中初步召回待排序候选项的功能</w:t>
      </w:r>
      <w:r w:rsidR="00DC1B3E">
        <w:rPr>
          <w:rFonts w:hint="eastAsia"/>
        </w:rPr>
        <w:t>。</w:t>
      </w:r>
      <w:r w:rsidR="009D1DF5">
        <w:rPr>
          <w:rFonts w:hint="eastAsia"/>
        </w:rPr>
        <w:t>由粗排层筛选出的候选项集会送入精排层完成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占资源总数的极少一部分，所以</w:t>
      </w:r>
      <w:r w:rsidR="0083725F">
        <w:rPr>
          <w:rFonts w:hint="eastAsia"/>
        </w:rPr>
        <w:t>使用粗排层</w:t>
      </w:r>
      <w:r w:rsidR="00567116">
        <w:rPr>
          <w:rFonts w:hint="eastAsia"/>
        </w:rPr>
        <w:t>实现</w:t>
      </w:r>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r w:rsidR="003B3D8F">
        <w:rPr>
          <w:rFonts w:hint="eastAsia"/>
        </w:rPr>
        <w:t>粗排层</w:t>
      </w:r>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r w:rsidR="00BC3E4F">
        <w:rPr>
          <w:rFonts w:hint="eastAsia"/>
        </w:rPr>
        <w:t>精排</w:t>
      </w:r>
      <w:r w:rsidR="003B3D8F">
        <w:rPr>
          <w:rFonts w:hint="eastAsia"/>
        </w:rPr>
        <w:t>层为了提高排序精准度，则通常采用多</w:t>
      </w:r>
      <w:r w:rsidR="00BC3E4F">
        <w:rPr>
          <w:rFonts w:hint="eastAsia"/>
        </w:rPr>
        <w:t>个基础模型集成得到的融合模型实现。</w:t>
      </w:r>
    </w:p>
    <w:p w14:paraId="48C74660" w14:textId="5B2BE924" w:rsidR="0061355B" w:rsidRDefault="008F718E" w:rsidP="00486EA3">
      <w:pPr>
        <w:pStyle w:val="07415"/>
        <w:ind w:firstLineChars="200" w:firstLine="480"/>
        <w:jc w:val="both"/>
      </w:pPr>
      <w:r>
        <w:rPr>
          <w:rFonts w:hint="eastAsia"/>
        </w:rPr>
        <w:t>精排层常用的模型融合方法为对各个</w:t>
      </w:r>
      <w:r w:rsidR="00285264">
        <w:rPr>
          <w:rFonts w:hint="eastAsia"/>
        </w:rPr>
        <w:t>基础</w:t>
      </w:r>
      <w:r>
        <w:rPr>
          <w:rFonts w:hint="eastAsia"/>
        </w:rPr>
        <w:t>模型的结果进行线性加权求和。</w:t>
      </w:r>
      <w:r w:rsidR="00285264">
        <w:rPr>
          <w:rFonts w:hint="eastAsia"/>
        </w:rPr>
        <w:t>各基模型</w:t>
      </w:r>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8D0C60">
        <w:rPr>
          <w:rFonts w:hint="eastAsia"/>
        </w:rPr>
        <w:t>广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636B0D93" w:rsidR="00CE0F8B" w:rsidRDefault="00CE0F8B" w:rsidP="008260B6">
      <w:pPr>
        <w:pStyle w:val="07415"/>
        <w:spacing w:line="240" w:lineRule="auto"/>
        <w:ind w:firstLine="0"/>
        <w:jc w:val="center"/>
      </w:pPr>
      <w:r>
        <w:rPr>
          <w:rFonts w:hint="eastAsia"/>
        </w:rPr>
        <w:t>广度</w:t>
      </w:r>
      <w:r>
        <w:rPr>
          <w:rFonts w:hint="eastAsia"/>
        </w:rPr>
        <w:t>&amp;</w:t>
      </w:r>
      <w:r>
        <w:rPr>
          <w:rFonts w:hint="eastAsia"/>
        </w:rPr>
        <w:t>深度模型结构</w:t>
      </w:r>
    </w:p>
    <w:p w14:paraId="08331B95" w14:textId="7F5457AE" w:rsidR="00990C06" w:rsidRPr="00042635" w:rsidRDefault="00382A60" w:rsidP="00121533">
      <w:pPr>
        <w:pStyle w:val="07415"/>
        <w:ind w:firstLineChars="200" w:firstLine="480"/>
        <w:jc w:val="both"/>
      </w:pPr>
      <w:r>
        <w:rPr>
          <w:rFonts w:hint="eastAsia"/>
        </w:rPr>
        <w:t>广度</w:t>
      </w:r>
      <w:r>
        <w:rPr>
          <w:rFonts w:hint="eastAsia"/>
        </w:rPr>
        <w:t>&amp;</w:t>
      </w:r>
      <w:r w:rsidR="00BB732D">
        <w:rPr>
          <w:rFonts w:hint="eastAsia"/>
        </w:rPr>
        <w:t>深度模型</w:t>
      </w:r>
      <w:r w:rsidR="00D745DC">
        <w:rPr>
          <w:rFonts w:hint="eastAsia"/>
        </w:rPr>
        <w:t>可以视为</w:t>
      </w:r>
      <w:r>
        <w:rPr>
          <w:rFonts w:hint="eastAsia"/>
        </w:rPr>
        <w:t>广义线性模型和深度神经网络模型的组合。</w:t>
      </w:r>
      <w:r w:rsidR="00952DEF">
        <w:rPr>
          <w:rFonts w:hint="eastAsia"/>
        </w:rPr>
        <w:t>区别于堆叠融合方法，</w:t>
      </w:r>
      <w:r w:rsidR="00A26BD3">
        <w:rPr>
          <w:rFonts w:hint="eastAsia"/>
        </w:rPr>
        <w:t>广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sidR="008F1FFC">
        <w:rPr>
          <w:rFonts w:hint="eastAsia"/>
        </w:rPr>
        <w:t>组合广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sidR="00744A13">
        <w:rPr>
          <w:rFonts w:hint="eastAsia"/>
        </w:rPr>
        <w:t>广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sidR="008A26B9">
        <w:rPr>
          <w:rFonts w:hint="eastAsia"/>
        </w:rPr>
        <w:t>广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pPr>
      <w:r>
        <w:tab/>
      </w:r>
      <w:r>
        <w:tab/>
      </w:r>
      <w:r>
        <w:tab/>
      </w:r>
      <w:r>
        <w:tab/>
      </w:r>
      <w:r>
        <w:tab/>
      </w:r>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1" w:name="_Toc406841167"/>
      <w:r>
        <w:rPr>
          <w:rFonts w:hint="eastAsia"/>
        </w:rPr>
        <w:lastRenderedPageBreak/>
        <w:t>基于深度学习</w:t>
      </w:r>
      <w:r w:rsidR="003D140D">
        <w:rPr>
          <w:rFonts w:hint="eastAsia"/>
        </w:rPr>
        <w:t>的</w:t>
      </w:r>
      <w:r>
        <w:rPr>
          <w:rFonts w:hint="eastAsia"/>
        </w:rPr>
        <w:t>排序模型关键问题</w:t>
      </w:r>
      <w:r>
        <w:t>研究</w:t>
      </w:r>
      <w:bookmarkEnd w:id="21"/>
    </w:p>
    <w:p w14:paraId="7A4B6A40" w14:textId="1D263E22" w:rsidR="004B08C8" w:rsidRDefault="004B08C8" w:rsidP="00C55485">
      <w:pPr>
        <w:pStyle w:val="07415"/>
        <w:ind w:firstLineChars="200" w:firstLine="480"/>
        <w:jc w:val="both"/>
      </w:pPr>
      <w:r>
        <w:rPr>
          <w:rFonts w:hint="eastAsia"/>
        </w:rPr>
        <w:t>本章</w:t>
      </w:r>
      <w:r w:rsidR="009345FC">
        <w:rPr>
          <w:rFonts w:hint="eastAsia"/>
        </w:rPr>
        <w:t>主要针对</w:t>
      </w:r>
      <w:r>
        <w:rPr>
          <w:rFonts w:hint="eastAsia"/>
        </w:rPr>
        <w:t>第三章中</w:t>
      </w:r>
      <w:r w:rsidR="009345FC">
        <w:rPr>
          <w:rFonts w:hint="eastAsia"/>
        </w:rPr>
        <w:t>所提出的</w:t>
      </w:r>
      <w:r w:rsidR="002100D7">
        <w:rPr>
          <w:rFonts w:hint="eastAsia"/>
        </w:rPr>
        <w:t>排序模型中的各关键问题，</w:t>
      </w:r>
      <w:r w:rsidR="009D45E7">
        <w:rPr>
          <w:rFonts w:hint="eastAsia"/>
        </w:rPr>
        <w:t>介绍了</w:t>
      </w:r>
      <w:r w:rsidR="002100D7">
        <w:rPr>
          <w:rFonts w:hint="eastAsia"/>
        </w:rPr>
        <w:t>本课题</w:t>
      </w:r>
      <w:r w:rsidR="009D45E7">
        <w:rPr>
          <w:rFonts w:hint="eastAsia"/>
        </w:rPr>
        <w:t>的相关研究成果和解决方案。</w:t>
      </w:r>
      <w:r w:rsidR="00C05A8D">
        <w:rPr>
          <w:rFonts w:hint="eastAsia"/>
        </w:rPr>
        <w:t>具体包括不同应用场景下</w:t>
      </w:r>
      <w:r w:rsidR="00C05A8D">
        <w:rPr>
          <w:rFonts w:hint="eastAsia"/>
        </w:rPr>
        <w:t>LTR</w:t>
      </w:r>
      <w:r w:rsidR="00C05A8D">
        <w:rPr>
          <w:rFonts w:hint="eastAsia"/>
        </w:rPr>
        <w:t>模型训练</w:t>
      </w:r>
      <w:r w:rsidR="001D741F">
        <w:rPr>
          <w:rFonts w:hint="eastAsia"/>
        </w:rPr>
        <w:t>方法</w:t>
      </w:r>
      <w:r w:rsidR="00FB4A7F">
        <w:rPr>
          <w:rFonts w:hint="eastAsia"/>
        </w:rPr>
        <w:t>和排序打分算法模型</w:t>
      </w:r>
      <w:r w:rsidR="001D741F">
        <w:rPr>
          <w:rFonts w:hint="eastAsia"/>
        </w:rPr>
        <w:t>的选择，</w:t>
      </w:r>
      <w:r w:rsidR="00E03D17">
        <w:rPr>
          <w:rFonts w:hint="eastAsia"/>
        </w:rPr>
        <w:t>训练集构造</w:t>
      </w:r>
      <w:r w:rsidR="00820CE3">
        <w:rPr>
          <w:rFonts w:hint="eastAsia"/>
        </w:rPr>
        <w:t>和模型参数优化</w:t>
      </w:r>
      <w:r w:rsidR="00E03D17">
        <w:rPr>
          <w:rFonts w:hint="eastAsia"/>
        </w:rPr>
        <w:t>，</w:t>
      </w:r>
      <w:r w:rsidR="00820CE3">
        <w:rPr>
          <w:rFonts w:hint="eastAsia"/>
        </w:rPr>
        <w:t>以及</w:t>
      </w:r>
      <w:r w:rsidR="0005308C">
        <w:rPr>
          <w:rFonts w:hint="eastAsia"/>
        </w:rPr>
        <w:t>对历史行为数据的处理方法等内容。</w:t>
      </w:r>
    </w:p>
    <w:p w14:paraId="472FF295" w14:textId="72018036" w:rsidR="00493B9E" w:rsidRPr="00493B9E" w:rsidRDefault="006514BA" w:rsidP="00493B9E">
      <w:pPr>
        <w:pStyle w:val="2"/>
      </w:pPr>
      <w:r>
        <w:rPr>
          <w:rFonts w:hint="eastAsia"/>
        </w:rPr>
        <w:t>LTR</w:t>
      </w:r>
      <w:r>
        <w:rPr>
          <w:rFonts w:hint="eastAsia"/>
        </w:rPr>
        <w:t>模型训练方法选择</w:t>
      </w:r>
    </w:p>
    <w:p w14:paraId="3697B7DA" w14:textId="77777777" w:rsidR="007A4793" w:rsidRDefault="00582D11" w:rsidP="00C55485">
      <w:pPr>
        <w:pStyle w:val="07415"/>
        <w:ind w:firstLineChars="200" w:firstLine="480"/>
        <w:jc w:val="both"/>
      </w:pPr>
      <w:r>
        <w:rPr>
          <w:rFonts w:hint="eastAsia"/>
        </w:rPr>
        <w:t>本文在</w:t>
      </w:r>
      <w:r>
        <w:rPr>
          <w:rFonts w:hint="eastAsia"/>
        </w:rPr>
        <w:t>3</w:t>
      </w:r>
      <w:r>
        <w:t>.2</w:t>
      </w:r>
      <w:r>
        <w:rPr>
          <w:rFonts w:hint="eastAsia"/>
        </w:rPr>
        <w:t>节介绍了</w:t>
      </w:r>
      <w:r>
        <w:rPr>
          <w:rFonts w:hint="eastAsia"/>
        </w:rPr>
        <w:t>LTR</w:t>
      </w:r>
      <w:r>
        <w:rPr>
          <w:rFonts w:hint="eastAsia"/>
        </w:rPr>
        <w:t>模型的三种常用训练方法：</w:t>
      </w:r>
      <w:r w:rsidR="00BA64AD">
        <w:rPr>
          <w:rFonts w:hint="eastAsia"/>
        </w:rPr>
        <w:t>PointWise</w:t>
      </w:r>
      <w:r w:rsidR="00BA64AD">
        <w:rPr>
          <w:rFonts w:hint="eastAsia"/>
        </w:rPr>
        <w:t>方法、</w:t>
      </w:r>
      <w:r w:rsidR="00BA64AD">
        <w:rPr>
          <w:rFonts w:hint="eastAsia"/>
        </w:rPr>
        <w:t>PairWise</w:t>
      </w:r>
      <w:r w:rsidR="00BA64AD">
        <w:rPr>
          <w:rFonts w:hint="eastAsia"/>
        </w:rPr>
        <w:t>方法和</w:t>
      </w:r>
      <w:r w:rsidR="00BA64AD">
        <w:rPr>
          <w:rFonts w:hint="eastAsia"/>
        </w:rPr>
        <w:t>ListWise</w:t>
      </w:r>
      <w:r w:rsidR="00BA64AD">
        <w:rPr>
          <w:rFonts w:hint="eastAsia"/>
        </w:rPr>
        <w:t>方法，并对每种方法的原理和特点进行了分析。</w:t>
      </w:r>
      <w:r w:rsidR="00A81114">
        <w:rPr>
          <w:rFonts w:hint="eastAsia"/>
        </w:rPr>
        <w:t>根据分析的结果，可以得到如下结论：</w:t>
      </w:r>
    </w:p>
    <w:p w14:paraId="2F43199A" w14:textId="7EA8082B" w:rsidR="007A4793" w:rsidRDefault="001E7B04" w:rsidP="001E7B04">
      <w:pPr>
        <w:pStyle w:val="07415"/>
        <w:ind w:firstLineChars="200" w:firstLine="480"/>
        <w:jc w:val="both"/>
      </w:pPr>
      <w:r>
        <w:rPr>
          <w:rFonts w:hint="eastAsia"/>
        </w:rPr>
        <w:t>（</w:t>
      </w:r>
      <w:r>
        <w:rPr>
          <w:rFonts w:hint="eastAsia"/>
        </w:rPr>
        <w:t>1</w:t>
      </w:r>
      <w:r>
        <w:rPr>
          <w:rFonts w:hint="eastAsia"/>
        </w:rPr>
        <w:t>）</w:t>
      </w:r>
      <w:r w:rsidR="007A4793">
        <w:rPr>
          <w:rFonts w:hint="eastAsia"/>
        </w:rPr>
        <w:t>从方法计算效率</w:t>
      </w:r>
      <w:r w:rsidR="00304513">
        <w:rPr>
          <w:rFonts w:hint="eastAsia"/>
        </w:rPr>
        <w:t>的角度考虑，</w:t>
      </w:r>
      <w:r w:rsidR="00304513">
        <w:rPr>
          <w:rFonts w:hint="eastAsia"/>
        </w:rPr>
        <w:t>PointWise</w:t>
      </w:r>
      <w:r w:rsidR="00304513">
        <w:rPr>
          <w:rFonts w:hint="eastAsia"/>
        </w:rPr>
        <w:t>方法的效率最高。</w:t>
      </w:r>
      <w:r w:rsidR="007F787C">
        <w:rPr>
          <w:rFonts w:hint="eastAsia"/>
        </w:rPr>
        <w:t>具体来说，假设存在</w:t>
      </w:r>
      <w:r w:rsidR="007F787C">
        <w:rPr>
          <w:rFonts w:hint="eastAsia"/>
        </w:rPr>
        <w:t>N</w:t>
      </w:r>
      <w:r w:rsidR="007F787C">
        <w:rPr>
          <w:rFonts w:hint="eastAsia"/>
        </w:rPr>
        <w:t>个待排序候选项，</w:t>
      </w:r>
      <w:r w:rsidR="007F787C">
        <w:rPr>
          <w:rFonts w:hint="eastAsia"/>
        </w:rPr>
        <w:t>PointWise</w:t>
      </w:r>
      <w:r w:rsidR="007F787C">
        <w:rPr>
          <w:rFonts w:hint="eastAsia"/>
        </w:rPr>
        <w:t>方法对每个候选项进行打分，计算时间复杂度为</w:t>
      </w:r>
      <w:r w:rsidR="007F787C">
        <w:rPr>
          <w:rFonts w:hint="eastAsia"/>
        </w:rPr>
        <w:t>O</w:t>
      </w:r>
      <w:r w:rsidR="007F787C">
        <w:t>(N)</w:t>
      </w:r>
      <w:r w:rsidR="007F787C">
        <w:rPr>
          <w:rFonts w:hint="eastAsia"/>
        </w:rPr>
        <w:t>；</w:t>
      </w:r>
      <w:r w:rsidR="007F787C">
        <w:rPr>
          <w:rFonts w:hint="eastAsia"/>
        </w:rPr>
        <w:t>PairWise</w:t>
      </w:r>
      <w:r w:rsidR="007F787C">
        <w:rPr>
          <w:rFonts w:hint="eastAsia"/>
        </w:rPr>
        <w:t>方法需要计算候选项两两之间的相对位置关系，</w:t>
      </w:r>
      <w:r w:rsidR="0016463B">
        <w:rPr>
          <w:rFonts w:hint="eastAsia"/>
        </w:rPr>
        <w:t>最坏情况下</w:t>
      </w:r>
      <w:r w:rsidR="00FF4B7D">
        <w:rPr>
          <w:rFonts w:hint="eastAsia"/>
        </w:rPr>
        <w:t>需要进行</w:t>
      </w:r>
      <w:r w:rsidR="00FF4B7D">
        <w:rPr>
          <w:rFonts w:hint="eastAsia"/>
        </w:rPr>
        <w:t>N(</w:t>
      </w:r>
      <w:r w:rsidR="00FF4B7D">
        <w:t>N-1</w:t>
      </w:r>
      <w:r w:rsidR="00FF4B7D">
        <w:rPr>
          <w:rFonts w:hint="eastAsia"/>
        </w:rPr>
        <w:t>)</w:t>
      </w:r>
      <w:r w:rsidR="00FF4B7D">
        <w:t>/2</w:t>
      </w:r>
      <w:r w:rsidR="00FF4B7D">
        <w:rPr>
          <w:rFonts w:hint="eastAsia"/>
        </w:rPr>
        <w:t>次计算，</w:t>
      </w:r>
      <w:r w:rsidR="0016463B">
        <w:rPr>
          <w:rFonts w:hint="eastAsia"/>
        </w:rPr>
        <w:t>时间复杂度为</w:t>
      </w:r>
      <w:r w:rsidR="00FF4B7D">
        <w:rPr>
          <w:rFonts w:hint="eastAsia"/>
        </w:rPr>
        <w:t>O</w:t>
      </w:r>
      <w:r w:rsidR="00FF4B7D">
        <w:t>(N</w:t>
      </w:r>
      <w:r w:rsidR="00324D23">
        <w:rPr>
          <w:vertAlign w:val="superscript"/>
        </w:rPr>
        <w:t>2</w:t>
      </w:r>
      <w:r w:rsidR="00FF4B7D">
        <w:t>)</w:t>
      </w:r>
      <w:r w:rsidR="0035614A">
        <w:rPr>
          <w:rFonts w:hint="eastAsia"/>
        </w:rPr>
        <w:t>；</w:t>
      </w:r>
      <w:r w:rsidR="00A1575C">
        <w:rPr>
          <w:rFonts w:hint="eastAsia"/>
        </w:rPr>
        <w:t>ListWise</w:t>
      </w:r>
      <w:r w:rsidR="00A1575C">
        <w:rPr>
          <w:rFonts w:hint="eastAsia"/>
        </w:rPr>
        <w:t>方法需要计算</w:t>
      </w:r>
      <w:r w:rsidR="000A2B00">
        <w:rPr>
          <w:rFonts w:hint="eastAsia"/>
        </w:rPr>
        <w:t>模型预测结果</w:t>
      </w:r>
      <w:r w:rsidR="00C8605F">
        <w:rPr>
          <w:rFonts w:hint="eastAsia"/>
        </w:rPr>
        <w:t>输出</w:t>
      </w:r>
      <w:r w:rsidR="000A2B00">
        <w:rPr>
          <w:rFonts w:hint="eastAsia"/>
        </w:rPr>
        <w:t>的概率分布，为此需要计算</w:t>
      </w:r>
      <w:r w:rsidR="00A1575C">
        <w:rPr>
          <w:rFonts w:hint="eastAsia"/>
        </w:rPr>
        <w:t>N</w:t>
      </w:r>
      <w:r w:rsidR="00A1575C">
        <w:rPr>
          <w:rFonts w:hint="eastAsia"/>
        </w:rPr>
        <w:t>个候选项的每一种可能的排列序列的出现概率，</w:t>
      </w:r>
      <w:r w:rsidR="00D65999">
        <w:rPr>
          <w:rFonts w:hint="eastAsia"/>
        </w:rPr>
        <w:t>计算次数等于其全排列数，即</w:t>
      </w:r>
      <w:r w:rsidR="00D65999">
        <w:rPr>
          <w:rFonts w:hint="eastAsia"/>
        </w:rPr>
        <w:t>N</w:t>
      </w:r>
      <w:r w:rsidR="00D65999">
        <w:rPr>
          <w:rFonts w:hint="eastAsia"/>
        </w:rPr>
        <w:t>！</w:t>
      </w:r>
      <w:r w:rsidR="00DC7839">
        <w:rPr>
          <w:rFonts w:hint="eastAsia"/>
        </w:rPr>
        <w:t>。</w:t>
      </w:r>
      <w:r w:rsidR="00307248">
        <w:rPr>
          <w:rFonts w:hint="eastAsia"/>
        </w:rPr>
        <w:t>因为</w:t>
      </w:r>
      <w:r w:rsidR="00307248">
        <w:rPr>
          <w:rFonts w:hint="eastAsia"/>
        </w:rPr>
        <w:t>O(</w:t>
      </w:r>
      <w:r w:rsidR="00307248">
        <w:t>N!</w:t>
      </w:r>
      <w:r w:rsidR="00307248">
        <w:rPr>
          <w:rFonts w:hint="eastAsia"/>
        </w:rPr>
        <w:t>)</w:t>
      </w:r>
      <w:r w:rsidR="00307248">
        <w:t>&gt;O(N</w:t>
      </w:r>
      <w:r w:rsidR="00324D23">
        <w:rPr>
          <w:vertAlign w:val="superscript"/>
        </w:rPr>
        <w:t>2</w:t>
      </w:r>
      <w:r w:rsidR="00307248">
        <w:t>)&gt;O(N)</w:t>
      </w:r>
      <w:r w:rsidR="002C39F3">
        <w:rPr>
          <w:rFonts w:hint="eastAsia"/>
        </w:rPr>
        <w:t>，所以</w:t>
      </w:r>
      <w:r w:rsidR="002C39F3">
        <w:rPr>
          <w:rFonts w:hint="eastAsia"/>
        </w:rPr>
        <w:t>PointWise</w:t>
      </w:r>
      <w:r w:rsidR="002C39F3">
        <w:rPr>
          <w:rFonts w:hint="eastAsia"/>
        </w:rPr>
        <w:t>方法是三种训练方法中时间复杂度最低的一种，训练效率最高</w:t>
      </w:r>
      <w:r w:rsidR="00BC7A5E">
        <w:rPr>
          <w:rFonts w:hint="eastAsia"/>
        </w:rPr>
        <w:t>，适合用于样本数量大、时效性要求高的应用场景</w:t>
      </w:r>
      <w:r w:rsidR="002C39F3">
        <w:rPr>
          <w:rFonts w:hint="eastAsia"/>
        </w:rPr>
        <w:t>。</w:t>
      </w:r>
    </w:p>
    <w:p w14:paraId="04CB1409" w14:textId="654D7350" w:rsidR="005B60E7" w:rsidRDefault="001E7B04" w:rsidP="001E7B04">
      <w:pPr>
        <w:pStyle w:val="07415"/>
        <w:jc w:val="both"/>
      </w:pPr>
      <w:r>
        <w:rPr>
          <w:rFonts w:hint="eastAsia"/>
        </w:rPr>
        <w:t>（</w:t>
      </w:r>
      <w:r>
        <w:rPr>
          <w:rFonts w:hint="eastAsia"/>
        </w:rPr>
        <w:t>2</w:t>
      </w:r>
      <w:r>
        <w:rPr>
          <w:rFonts w:hint="eastAsia"/>
        </w:rPr>
        <w:t>）</w:t>
      </w:r>
      <w:r w:rsidR="00992E5B">
        <w:rPr>
          <w:rFonts w:hint="eastAsia"/>
        </w:rPr>
        <w:t>从排序精准度的角度考虑，</w:t>
      </w:r>
      <w:r w:rsidR="00992E5B">
        <w:rPr>
          <w:rFonts w:hint="eastAsia"/>
        </w:rPr>
        <w:t>ListWise</w:t>
      </w:r>
      <w:r w:rsidR="00992E5B">
        <w:rPr>
          <w:rFonts w:hint="eastAsia"/>
        </w:rPr>
        <w:t>方法的</w:t>
      </w:r>
      <w:r w:rsidR="00801CCC">
        <w:rPr>
          <w:rFonts w:hint="eastAsia"/>
        </w:rPr>
        <w:t>排序</w:t>
      </w:r>
      <w:r w:rsidR="00992E5B">
        <w:rPr>
          <w:rFonts w:hint="eastAsia"/>
        </w:rPr>
        <w:t>效果通常优于另外两种方法。</w:t>
      </w:r>
      <w:r w:rsidR="0072487F">
        <w:rPr>
          <w:rFonts w:hint="eastAsia"/>
        </w:rPr>
        <w:t>论文【】在</w:t>
      </w:r>
      <w:r w:rsidR="0072487F">
        <w:rPr>
          <w:rFonts w:hint="eastAsia"/>
        </w:rPr>
        <w:t>OHSUMED</w:t>
      </w:r>
      <w:r w:rsidR="0072487F">
        <w:rPr>
          <w:rFonts w:hint="eastAsia"/>
        </w:rPr>
        <w:t>数据集上进行</w:t>
      </w:r>
      <w:r w:rsidR="00AB5A64">
        <w:rPr>
          <w:rFonts w:hint="eastAsia"/>
        </w:rPr>
        <w:t>了</w:t>
      </w:r>
      <w:r w:rsidR="0072487F">
        <w:rPr>
          <w:rFonts w:hint="eastAsia"/>
        </w:rPr>
        <w:t>实验，对比了多种排序算法的效果，</w:t>
      </w:r>
      <w:r w:rsidR="00AD1102">
        <w:rPr>
          <w:rFonts w:hint="eastAsia"/>
        </w:rPr>
        <w:t>实验</w:t>
      </w:r>
      <w:r w:rsidR="0072487F">
        <w:rPr>
          <w:rFonts w:hint="eastAsia"/>
        </w:rPr>
        <w:t>结果如下</w:t>
      </w:r>
      <w:r w:rsidR="00517842">
        <w:rPr>
          <w:rFonts w:hint="eastAsia"/>
        </w:rPr>
        <w:t>表</w:t>
      </w:r>
      <w:r w:rsidR="0072487F">
        <w:rPr>
          <w:rFonts w:hint="eastAsia"/>
        </w:rPr>
        <w:t>所示：</w:t>
      </w:r>
    </w:p>
    <w:tbl>
      <w:tblPr>
        <w:tblStyle w:val="afb"/>
        <w:tblW w:w="0" w:type="auto"/>
        <w:jc w:val="center"/>
        <w:tblLook w:val="04A0" w:firstRow="1" w:lastRow="0" w:firstColumn="1" w:lastColumn="0" w:noHBand="0" w:noVBand="1"/>
      </w:tblPr>
      <w:tblGrid>
        <w:gridCol w:w="2194"/>
        <w:gridCol w:w="2194"/>
        <w:gridCol w:w="2195"/>
        <w:gridCol w:w="2195"/>
      </w:tblGrid>
      <w:tr w:rsidR="00EB547E" w14:paraId="3CED7FB6" w14:textId="77777777" w:rsidTr="0062163A">
        <w:trPr>
          <w:jc w:val="center"/>
        </w:trPr>
        <w:tc>
          <w:tcPr>
            <w:tcW w:w="2194" w:type="dxa"/>
            <w:vMerge w:val="restart"/>
          </w:tcPr>
          <w:p w14:paraId="6C3CBAC5" w14:textId="67D74F52" w:rsidR="00EB547E" w:rsidRDefault="00EB547E" w:rsidP="0062163A">
            <w:pPr>
              <w:pStyle w:val="07415"/>
              <w:ind w:firstLine="0"/>
              <w:jc w:val="center"/>
            </w:pPr>
            <w:r>
              <w:rPr>
                <w:rFonts w:hint="eastAsia"/>
              </w:rPr>
              <w:t>训练方法</w:t>
            </w:r>
          </w:p>
        </w:tc>
        <w:tc>
          <w:tcPr>
            <w:tcW w:w="2194" w:type="dxa"/>
            <w:vMerge w:val="restart"/>
          </w:tcPr>
          <w:p w14:paraId="70D60A47" w14:textId="6CC47030" w:rsidR="00EB547E" w:rsidRDefault="00EB547E" w:rsidP="0062163A">
            <w:pPr>
              <w:pStyle w:val="07415"/>
              <w:ind w:firstLine="0"/>
              <w:jc w:val="center"/>
            </w:pPr>
            <w:r>
              <w:rPr>
                <w:rFonts w:hint="eastAsia"/>
              </w:rPr>
              <w:t>算法</w:t>
            </w:r>
          </w:p>
        </w:tc>
        <w:tc>
          <w:tcPr>
            <w:tcW w:w="4390" w:type="dxa"/>
            <w:gridSpan w:val="2"/>
          </w:tcPr>
          <w:p w14:paraId="08F5132E" w14:textId="1CB9453A" w:rsidR="00EB547E" w:rsidRDefault="00EB547E" w:rsidP="0062163A">
            <w:pPr>
              <w:pStyle w:val="07415"/>
              <w:ind w:firstLine="0"/>
              <w:jc w:val="center"/>
            </w:pPr>
            <w:r>
              <w:rPr>
                <w:rFonts w:hint="eastAsia"/>
              </w:rPr>
              <w:t>评价指标</w:t>
            </w:r>
          </w:p>
        </w:tc>
      </w:tr>
      <w:tr w:rsidR="00EB547E" w14:paraId="4C0DC8C9" w14:textId="77777777" w:rsidTr="0062163A">
        <w:trPr>
          <w:jc w:val="center"/>
        </w:trPr>
        <w:tc>
          <w:tcPr>
            <w:tcW w:w="2194" w:type="dxa"/>
            <w:vMerge/>
          </w:tcPr>
          <w:p w14:paraId="7E494533" w14:textId="77777777" w:rsidR="00EB547E" w:rsidRDefault="00EB547E" w:rsidP="0062163A">
            <w:pPr>
              <w:pStyle w:val="07415"/>
              <w:ind w:firstLine="0"/>
              <w:jc w:val="center"/>
            </w:pPr>
          </w:p>
        </w:tc>
        <w:tc>
          <w:tcPr>
            <w:tcW w:w="2194" w:type="dxa"/>
            <w:vMerge/>
          </w:tcPr>
          <w:p w14:paraId="5BF0BECB" w14:textId="77777777" w:rsidR="00EB547E" w:rsidRDefault="00EB547E" w:rsidP="0062163A">
            <w:pPr>
              <w:pStyle w:val="07415"/>
              <w:ind w:firstLine="0"/>
              <w:jc w:val="center"/>
            </w:pPr>
          </w:p>
        </w:tc>
        <w:tc>
          <w:tcPr>
            <w:tcW w:w="2195" w:type="dxa"/>
          </w:tcPr>
          <w:p w14:paraId="3DD468F5" w14:textId="3EAD48AD" w:rsidR="00EB547E" w:rsidRDefault="00EB547E" w:rsidP="0062163A">
            <w:pPr>
              <w:pStyle w:val="07415"/>
              <w:ind w:firstLine="0"/>
              <w:jc w:val="center"/>
            </w:pPr>
            <w:r>
              <w:rPr>
                <w:rFonts w:hint="eastAsia"/>
              </w:rPr>
              <w:t>NDCG@</w:t>
            </w:r>
            <w:r>
              <w:t>5</w:t>
            </w:r>
          </w:p>
        </w:tc>
        <w:tc>
          <w:tcPr>
            <w:tcW w:w="2195" w:type="dxa"/>
          </w:tcPr>
          <w:p w14:paraId="18CB5879" w14:textId="48F360AB" w:rsidR="00EB547E" w:rsidRDefault="00EB547E" w:rsidP="0062163A">
            <w:pPr>
              <w:pStyle w:val="07415"/>
              <w:ind w:firstLine="0"/>
              <w:jc w:val="center"/>
            </w:pPr>
            <w:r>
              <w:rPr>
                <w:rFonts w:hint="eastAsia"/>
              </w:rPr>
              <w:t>NDCG@</w:t>
            </w:r>
            <w:r>
              <w:t>10</w:t>
            </w:r>
          </w:p>
        </w:tc>
      </w:tr>
      <w:tr w:rsidR="00EB547E" w14:paraId="30B4344F" w14:textId="77777777" w:rsidTr="00651AE7">
        <w:trPr>
          <w:jc w:val="center"/>
        </w:trPr>
        <w:tc>
          <w:tcPr>
            <w:tcW w:w="2194" w:type="dxa"/>
            <w:vAlign w:val="center"/>
          </w:tcPr>
          <w:p w14:paraId="47DCB504" w14:textId="3483200E" w:rsidR="00EB547E" w:rsidRDefault="00651AE7" w:rsidP="0062163A">
            <w:pPr>
              <w:pStyle w:val="07415"/>
              <w:ind w:firstLine="0"/>
              <w:jc w:val="center"/>
            </w:pPr>
            <w:r>
              <w:rPr>
                <w:rFonts w:hint="eastAsia"/>
              </w:rPr>
              <w:t>PointWise</w:t>
            </w:r>
            <w:r>
              <w:rPr>
                <w:rFonts w:hint="eastAsia"/>
              </w:rPr>
              <w:t>方法</w:t>
            </w:r>
          </w:p>
        </w:tc>
        <w:tc>
          <w:tcPr>
            <w:tcW w:w="2194" w:type="dxa"/>
          </w:tcPr>
          <w:p w14:paraId="791926CD" w14:textId="351F53F9" w:rsidR="00EB547E" w:rsidRDefault="00AD1102" w:rsidP="0062163A">
            <w:pPr>
              <w:pStyle w:val="07415"/>
              <w:ind w:firstLine="0"/>
              <w:jc w:val="center"/>
            </w:pPr>
            <w:r>
              <w:rPr>
                <w:rFonts w:hint="eastAsia"/>
              </w:rPr>
              <w:t>Regression</w:t>
            </w:r>
          </w:p>
        </w:tc>
        <w:tc>
          <w:tcPr>
            <w:tcW w:w="2195" w:type="dxa"/>
          </w:tcPr>
          <w:p w14:paraId="54F28A32" w14:textId="738EE2B0" w:rsidR="00EB547E" w:rsidRDefault="00AD1102" w:rsidP="0062163A">
            <w:pPr>
              <w:pStyle w:val="07415"/>
              <w:ind w:firstLine="0"/>
              <w:jc w:val="center"/>
            </w:pPr>
            <w:r>
              <w:rPr>
                <w:rFonts w:hint="eastAsia"/>
              </w:rPr>
              <w:t>0.4278</w:t>
            </w:r>
          </w:p>
        </w:tc>
        <w:tc>
          <w:tcPr>
            <w:tcW w:w="2195" w:type="dxa"/>
          </w:tcPr>
          <w:p w14:paraId="77AC8697" w14:textId="0785FD7F" w:rsidR="00EB547E" w:rsidRDefault="00AD1102" w:rsidP="0062163A">
            <w:pPr>
              <w:pStyle w:val="07415"/>
              <w:ind w:firstLine="0"/>
              <w:jc w:val="center"/>
            </w:pPr>
            <w:r>
              <w:rPr>
                <w:rFonts w:hint="eastAsia"/>
              </w:rPr>
              <w:t>0.4110</w:t>
            </w:r>
          </w:p>
        </w:tc>
      </w:tr>
      <w:tr w:rsidR="00651AE7" w14:paraId="00308B09" w14:textId="77777777" w:rsidTr="00651AE7">
        <w:trPr>
          <w:jc w:val="center"/>
        </w:trPr>
        <w:tc>
          <w:tcPr>
            <w:tcW w:w="2194" w:type="dxa"/>
            <w:vMerge w:val="restart"/>
            <w:vAlign w:val="center"/>
          </w:tcPr>
          <w:p w14:paraId="0C479272" w14:textId="5C83509D" w:rsidR="00651AE7" w:rsidRDefault="00651AE7" w:rsidP="0062163A">
            <w:pPr>
              <w:pStyle w:val="07415"/>
              <w:ind w:firstLine="0"/>
              <w:jc w:val="center"/>
            </w:pPr>
            <w:r>
              <w:rPr>
                <w:rFonts w:hint="eastAsia"/>
              </w:rPr>
              <w:t>PairWise</w:t>
            </w:r>
            <w:r>
              <w:rPr>
                <w:rFonts w:hint="eastAsia"/>
              </w:rPr>
              <w:t>方法</w:t>
            </w:r>
          </w:p>
        </w:tc>
        <w:tc>
          <w:tcPr>
            <w:tcW w:w="2194" w:type="dxa"/>
          </w:tcPr>
          <w:p w14:paraId="30C9C76D" w14:textId="5219D939" w:rsidR="00651AE7" w:rsidRDefault="00651AE7" w:rsidP="0062163A">
            <w:pPr>
              <w:pStyle w:val="07415"/>
              <w:ind w:firstLine="0"/>
              <w:jc w:val="center"/>
            </w:pPr>
            <w:r>
              <w:rPr>
                <w:rFonts w:hint="eastAsia"/>
              </w:rPr>
              <w:t>Ranking</w:t>
            </w:r>
            <w:r>
              <w:t xml:space="preserve"> </w:t>
            </w:r>
            <w:r>
              <w:rPr>
                <w:rFonts w:hint="eastAsia"/>
              </w:rPr>
              <w:t>SVM</w:t>
            </w:r>
          </w:p>
        </w:tc>
        <w:tc>
          <w:tcPr>
            <w:tcW w:w="2195" w:type="dxa"/>
          </w:tcPr>
          <w:p w14:paraId="47F47A49" w14:textId="6248B37E" w:rsidR="00651AE7" w:rsidRDefault="00AD1102" w:rsidP="0062163A">
            <w:pPr>
              <w:pStyle w:val="07415"/>
              <w:ind w:firstLine="0"/>
              <w:jc w:val="center"/>
            </w:pPr>
            <w:r>
              <w:rPr>
                <w:rFonts w:hint="eastAsia"/>
              </w:rPr>
              <w:t>0.4164</w:t>
            </w:r>
          </w:p>
        </w:tc>
        <w:tc>
          <w:tcPr>
            <w:tcW w:w="2195" w:type="dxa"/>
          </w:tcPr>
          <w:p w14:paraId="09042C9F" w14:textId="14A6621B" w:rsidR="00651AE7" w:rsidRDefault="00AD1102" w:rsidP="0062163A">
            <w:pPr>
              <w:pStyle w:val="07415"/>
              <w:ind w:firstLine="0"/>
              <w:jc w:val="center"/>
            </w:pPr>
            <w:r>
              <w:rPr>
                <w:rFonts w:hint="eastAsia"/>
              </w:rPr>
              <w:t>0.414</w:t>
            </w:r>
          </w:p>
        </w:tc>
      </w:tr>
      <w:tr w:rsidR="00651AE7" w14:paraId="7976D9C0" w14:textId="77777777" w:rsidTr="00651AE7">
        <w:trPr>
          <w:jc w:val="center"/>
        </w:trPr>
        <w:tc>
          <w:tcPr>
            <w:tcW w:w="2194" w:type="dxa"/>
            <w:vMerge/>
            <w:vAlign w:val="center"/>
          </w:tcPr>
          <w:p w14:paraId="61527F61" w14:textId="77777777" w:rsidR="00651AE7" w:rsidRDefault="00651AE7" w:rsidP="0062163A">
            <w:pPr>
              <w:pStyle w:val="07415"/>
              <w:ind w:firstLine="0"/>
              <w:jc w:val="center"/>
            </w:pPr>
          </w:p>
        </w:tc>
        <w:tc>
          <w:tcPr>
            <w:tcW w:w="2194" w:type="dxa"/>
          </w:tcPr>
          <w:p w14:paraId="34EDA566" w14:textId="263F5417" w:rsidR="00651AE7" w:rsidRDefault="00651AE7" w:rsidP="0062163A">
            <w:pPr>
              <w:pStyle w:val="07415"/>
              <w:ind w:firstLine="0"/>
              <w:jc w:val="center"/>
            </w:pPr>
            <w:r>
              <w:rPr>
                <w:rFonts w:hint="eastAsia"/>
              </w:rPr>
              <w:t>RankBoost</w:t>
            </w:r>
          </w:p>
        </w:tc>
        <w:tc>
          <w:tcPr>
            <w:tcW w:w="2195" w:type="dxa"/>
          </w:tcPr>
          <w:p w14:paraId="1BEF1745" w14:textId="4C337D66" w:rsidR="00651AE7" w:rsidRDefault="00AD1102" w:rsidP="0062163A">
            <w:pPr>
              <w:pStyle w:val="07415"/>
              <w:ind w:firstLine="0"/>
              <w:jc w:val="center"/>
            </w:pPr>
            <w:r>
              <w:rPr>
                <w:rFonts w:hint="eastAsia"/>
              </w:rPr>
              <w:t>0.4494</w:t>
            </w:r>
          </w:p>
        </w:tc>
        <w:tc>
          <w:tcPr>
            <w:tcW w:w="2195" w:type="dxa"/>
          </w:tcPr>
          <w:p w14:paraId="3E5C640B" w14:textId="206DB0C6" w:rsidR="00651AE7" w:rsidRDefault="00AD1102" w:rsidP="0062163A">
            <w:pPr>
              <w:pStyle w:val="07415"/>
              <w:ind w:firstLine="0"/>
              <w:jc w:val="center"/>
            </w:pPr>
            <w:r>
              <w:rPr>
                <w:rFonts w:hint="eastAsia"/>
              </w:rPr>
              <w:t>0.4302</w:t>
            </w:r>
          </w:p>
        </w:tc>
      </w:tr>
      <w:tr w:rsidR="00651AE7" w14:paraId="60298535" w14:textId="77777777" w:rsidTr="00651AE7">
        <w:trPr>
          <w:jc w:val="center"/>
        </w:trPr>
        <w:tc>
          <w:tcPr>
            <w:tcW w:w="2194" w:type="dxa"/>
            <w:vMerge w:val="restart"/>
            <w:vAlign w:val="center"/>
          </w:tcPr>
          <w:p w14:paraId="052F8C69" w14:textId="75239661" w:rsidR="00651AE7" w:rsidRDefault="00651AE7" w:rsidP="0062163A">
            <w:pPr>
              <w:pStyle w:val="07415"/>
              <w:ind w:firstLine="0"/>
              <w:jc w:val="center"/>
            </w:pPr>
            <w:r>
              <w:rPr>
                <w:rFonts w:hint="eastAsia"/>
              </w:rPr>
              <w:t>ListWise</w:t>
            </w:r>
            <w:r>
              <w:rPr>
                <w:rFonts w:hint="eastAsia"/>
              </w:rPr>
              <w:t>方法</w:t>
            </w:r>
          </w:p>
        </w:tc>
        <w:tc>
          <w:tcPr>
            <w:tcW w:w="2194" w:type="dxa"/>
          </w:tcPr>
          <w:p w14:paraId="0C2A4E65" w14:textId="488D29A4" w:rsidR="00651AE7" w:rsidRDefault="00651AE7" w:rsidP="0062163A">
            <w:pPr>
              <w:pStyle w:val="07415"/>
              <w:ind w:firstLine="0"/>
              <w:jc w:val="center"/>
            </w:pPr>
            <w:r>
              <w:rPr>
                <w:rFonts w:hint="eastAsia"/>
              </w:rPr>
              <w:t>SVM</w:t>
            </w:r>
            <w:r>
              <w:t>-MAP</w:t>
            </w:r>
          </w:p>
        </w:tc>
        <w:tc>
          <w:tcPr>
            <w:tcW w:w="2195" w:type="dxa"/>
          </w:tcPr>
          <w:p w14:paraId="4E0E3FA6" w14:textId="4E5F343B" w:rsidR="00651AE7" w:rsidRDefault="00AD1102" w:rsidP="0062163A">
            <w:pPr>
              <w:pStyle w:val="07415"/>
              <w:ind w:firstLine="0"/>
              <w:jc w:val="center"/>
            </w:pPr>
            <w:r>
              <w:rPr>
                <w:rFonts w:hint="eastAsia"/>
              </w:rPr>
              <w:t>0.4516</w:t>
            </w:r>
          </w:p>
        </w:tc>
        <w:tc>
          <w:tcPr>
            <w:tcW w:w="2195" w:type="dxa"/>
          </w:tcPr>
          <w:p w14:paraId="13AC9DAC" w14:textId="6157C7BF" w:rsidR="00651AE7" w:rsidRDefault="00AD1102" w:rsidP="0062163A">
            <w:pPr>
              <w:pStyle w:val="07415"/>
              <w:ind w:firstLine="0"/>
              <w:jc w:val="center"/>
            </w:pPr>
            <w:r>
              <w:rPr>
                <w:rFonts w:hint="eastAsia"/>
              </w:rPr>
              <w:t>0.4319</w:t>
            </w:r>
          </w:p>
        </w:tc>
      </w:tr>
      <w:tr w:rsidR="00651AE7" w14:paraId="2CD5DC11" w14:textId="77777777" w:rsidTr="0062163A">
        <w:trPr>
          <w:jc w:val="center"/>
        </w:trPr>
        <w:tc>
          <w:tcPr>
            <w:tcW w:w="2194" w:type="dxa"/>
            <w:vMerge/>
          </w:tcPr>
          <w:p w14:paraId="4D2A97D2" w14:textId="77777777" w:rsidR="00651AE7" w:rsidRDefault="00651AE7" w:rsidP="0062163A">
            <w:pPr>
              <w:pStyle w:val="07415"/>
              <w:ind w:firstLine="0"/>
              <w:jc w:val="center"/>
            </w:pPr>
          </w:p>
        </w:tc>
        <w:tc>
          <w:tcPr>
            <w:tcW w:w="2194" w:type="dxa"/>
          </w:tcPr>
          <w:p w14:paraId="760F29D4" w14:textId="39F7CF44" w:rsidR="00651AE7" w:rsidRDefault="00651AE7" w:rsidP="0062163A">
            <w:pPr>
              <w:pStyle w:val="07415"/>
              <w:ind w:firstLine="0"/>
              <w:jc w:val="center"/>
            </w:pPr>
            <w:r>
              <w:rPr>
                <w:rFonts w:hint="eastAsia"/>
              </w:rPr>
              <w:t>ListNet</w:t>
            </w:r>
          </w:p>
        </w:tc>
        <w:tc>
          <w:tcPr>
            <w:tcW w:w="2195" w:type="dxa"/>
          </w:tcPr>
          <w:p w14:paraId="3EC4A25A" w14:textId="2EF8D7CB" w:rsidR="00651AE7" w:rsidRDefault="00AD1102" w:rsidP="0062163A">
            <w:pPr>
              <w:pStyle w:val="07415"/>
              <w:ind w:firstLine="0"/>
              <w:jc w:val="center"/>
            </w:pPr>
            <w:r>
              <w:rPr>
                <w:rFonts w:hint="eastAsia"/>
              </w:rPr>
              <w:t>0.4432</w:t>
            </w:r>
          </w:p>
        </w:tc>
        <w:tc>
          <w:tcPr>
            <w:tcW w:w="2195" w:type="dxa"/>
          </w:tcPr>
          <w:p w14:paraId="189525BF" w14:textId="598DB7E9" w:rsidR="00651AE7" w:rsidRDefault="00AD1102" w:rsidP="0062163A">
            <w:pPr>
              <w:pStyle w:val="07415"/>
              <w:ind w:firstLine="0"/>
              <w:jc w:val="center"/>
            </w:pPr>
            <w:r>
              <w:rPr>
                <w:rFonts w:hint="eastAsia"/>
              </w:rPr>
              <w:t>0.441</w:t>
            </w:r>
          </w:p>
        </w:tc>
      </w:tr>
      <w:tr w:rsidR="00651AE7" w14:paraId="570CEC90" w14:textId="77777777" w:rsidTr="0062163A">
        <w:trPr>
          <w:jc w:val="center"/>
        </w:trPr>
        <w:tc>
          <w:tcPr>
            <w:tcW w:w="2194" w:type="dxa"/>
            <w:vMerge/>
          </w:tcPr>
          <w:p w14:paraId="2B83D1AE" w14:textId="77777777" w:rsidR="00651AE7" w:rsidRDefault="00651AE7" w:rsidP="0062163A">
            <w:pPr>
              <w:pStyle w:val="07415"/>
              <w:ind w:firstLine="0"/>
              <w:jc w:val="center"/>
            </w:pPr>
          </w:p>
        </w:tc>
        <w:tc>
          <w:tcPr>
            <w:tcW w:w="2194" w:type="dxa"/>
          </w:tcPr>
          <w:p w14:paraId="7B0FCAD6" w14:textId="5A53E519" w:rsidR="00651AE7" w:rsidRDefault="00651AE7" w:rsidP="0062163A">
            <w:pPr>
              <w:pStyle w:val="07415"/>
              <w:ind w:firstLine="0"/>
              <w:jc w:val="center"/>
            </w:pPr>
            <w:r>
              <w:rPr>
                <w:rFonts w:hint="eastAsia"/>
              </w:rPr>
              <w:t>ListMLE</w:t>
            </w:r>
          </w:p>
        </w:tc>
        <w:tc>
          <w:tcPr>
            <w:tcW w:w="2195" w:type="dxa"/>
          </w:tcPr>
          <w:p w14:paraId="27E570A6" w14:textId="6045ED66" w:rsidR="00651AE7" w:rsidRDefault="00AD1102" w:rsidP="0062163A">
            <w:pPr>
              <w:pStyle w:val="07415"/>
              <w:ind w:firstLine="0"/>
              <w:jc w:val="center"/>
            </w:pPr>
            <w:r>
              <w:rPr>
                <w:rFonts w:hint="eastAsia"/>
              </w:rPr>
              <w:t>0.4471</w:t>
            </w:r>
          </w:p>
        </w:tc>
        <w:tc>
          <w:tcPr>
            <w:tcW w:w="2195" w:type="dxa"/>
          </w:tcPr>
          <w:p w14:paraId="281F625A" w14:textId="0C60273C" w:rsidR="00651AE7" w:rsidRDefault="00AD1102" w:rsidP="0062163A">
            <w:pPr>
              <w:pStyle w:val="07415"/>
              <w:ind w:firstLine="0"/>
              <w:jc w:val="center"/>
            </w:pPr>
            <w:r>
              <w:rPr>
                <w:rFonts w:hint="eastAsia"/>
              </w:rPr>
              <w:t>0.4319</w:t>
            </w:r>
          </w:p>
        </w:tc>
      </w:tr>
    </w:tbl>
    <w:p w14:paraId="131BD6F7" w14:textId="52FC978D" w:rsidR="00EB547E" w:rsidRPr="00711507" w:rsidRDefault="00BE51D7" w:rsidP="001E7B04">
      <w:pPr>
        <w:pStyle w:val="07415"/>
        <w:jc w:val="both"/>
      </w:pPr>
      <w:r>
        <w:rPr>
          <w:rFonts w:hint="eastAsia"/>
        </w:rPr>
        <w:t>从实验结果可以看出，使用</w:t>
      </w:r>
      <w:r>
        <w:rPr>
          <w:rFonts w:hint="eastAsia"/>
        </w:rPr>
        <w:t>ListWise</w:t>
      </w:r>
      <w:r>
        <w:rPr>
          <w:rFonts w:hint="eastAsia"/>
        </w:rPr>
        <w:t>方法进行训练的排序算法的相关评价指标</w:t>
      </w:r>
      <w:r w:rsidR="00711507">
        <w:rPr>
          <w:rFonts w:hint="eastAsia"/>
        </w:rPr>
        <w:t>通常高于</w:t>
      </w:r>
      <w:r w:rsidR="00711507">
        <w:rPr>
          <w:rFonts w:hint="eastAsia"/>
        </w:rPr>
        <w:t>PointWise</w:t>
      </w:r>
      <w:r w:rsidR="00711507">
        <w:rPr>
          <w:rFonts w:hint="eastAsia"/>
        </w:rPr>
        <w:t>方法和</w:t>
      </w:r>
      <w:r w:rsidR="00711507">
        <w:rPr>
          <w:rFonts w:hint="eastAsia"/>
        </w:rPr>
        <w:t>PairWise</w:t>
      </w:r>
      <w:r w:rsidR="00711507">
        <w:rPr>
          <w:rFonts w:hint="eastAsia"/>
        </w:rPr>
        <w:t>方法</w:t>
      </w:r>
      <w:r w:rsidR="0087634D">
        <w:rPr>
          <w:rFonts w:hint="eastAsia"/>
        </w:rPr>
        <w:t>中的算法。</w:t>
      </w:r>
      <w:r w:rsidR="00C60BF2">
        <w:rPr>
          <w:rFonts w:hint="eastAsia"/>
        </w:rPr>
        <w:t>另外，在</w:t>
      </w:r>
      <w:r w:rsidR="00C60BF2">
        <w:rPr>
          <w:rFonts w:hint="eastAsia"/>
        </w:rPr>
        <w:t>2010</w:t>
      </w:r>
      <w:r w:rsidR="00C60BF2">
        <w:rPr>
          <w:rFonts w:hint="eastAsia"/>
        </w:rPr>
        <w:t>年举办的</w:t>
      </w:r>
      <w:r w:rsidR="00C60BF2">
        <w:rPr>
          <w:rFonts w:hint="eastAsia"/>
        </w:rPr>
        <w:t>Yahoo</w:t>
      </w:r>
      <w:r w:rsidR="00C60BF2">
        <w:t xml:space="preserve"> </w:t>
      </w:r>
      <w:r w:rsidR="00C60BF2">
        <w:rPr>
          <w:rFonts w:hint="eastAsia"/>
        </w:rPr>
        <w:t>Learning</w:t>
      </w:r>
      <w:r w:rsidR="00C60BF2">
        <w:t xml:space="preserve"> </w:t>
      </w:r>
      <w:r w:rsidR="00C60BF2">
        <w:rPr>
          <w:rFonts w:hint="eastAsia"/>
        </w:rPr>
        <w:t>to</w:t>
      </w:r>
      <w:r w:rsidR="00C60BF2">
        <w:t xml:space="preserve"> </w:t>
      </w:r>
      <w:r w:rsidR="00C60BF2">
        <w:rPr>
          <w:rFonts w:hint="eastAsia"/>
        </w:rPr>
        <w:t>Rank</w:t>
      </w:r>
      <w:r w:rsidR="00C60BF2">
        <w:t xml:space="preserve"> </w:t>
      </w:r>
      <w:r w:rsidR="00C60BF2">
        <w:rPr>
          <w:rFonts w:hint="eastAsia"/>
        </w:rPr>
        <w:t>Challenge</w:t>
      </w:r>
      <w:r w:rsidR="00C60BF2">
        <w:rPr>
          <w:rFonts w:hint="eastAsia"/>
        </w:rPr>
        <w:t>中，</w:t>
      </w:r>
      <w:r w:rsidR="00DF21B9">
        <w:rPr>
          <w:rFonts w:hint="eastAsia"/>
        </w:rPr>
        <w:t>ListWise</w:t>
      </w:r>
      <w:r w:rsidR="00DF21B9">
        <w:rPr>
          <w:rFonts w:hint="eastAsia"/>
        </w:rPr>
        <w:t>方法中的基于</w:t>
      </w:r>
      <w:r w:rsidR="00DF21B9">
        <w:rPr>
          <w:rFonts w:hint="eastAsia"/>
        </w:rPr>
        <w:t>RankNet</w:t>
      </w:r>
      <w:r w:rsidR="00DF21B9">
        <w:rPr>
          <w:rFonts w:hint="eastAsia"/>
        </w:rPr>
        <w:t>算法和</w:t>
      </w:r>
      <w:r w:rsidR="00DF21B9">
        <w:rPr>
          <w:rFonts w:hint="eastAsia"/>
        </w:rPr>
        <w:t>LambdaRank</w:t>
      </w:r>
      <w:r w:rsidR="00DF21B9">
        <w:rPr>
          <w:rFonts w:hint="eastAsia"/>
        </w:rPr>
        <w:lastRenderedPageBreak/>
        <w:t>算法改进得到的</w:t>
      </w:r>
      <w:r w:rsidR="00DF21B9">
        <w:rPr>
          <w:rFonts w:hint="eastAsia"/>
        </w:rPr>
        <w:t>LambdaMART</w:t>
      </w:r>
      <w:r w:rsidR="00631F65">
        <w:rPr>
          <w:rFonts w:hint="eastAsia"/>
        </w:rPr>
        <w:t>算法表现出了最佳的性能。</w:t>
      </w:r>
      <w:r w:rsidR="0041710E">
        <w:rPr>
          <w:rFonts w:hint="eastAsia"/>
        </w:rPr>
        <w:t>综上所述，在对排序精准度要求较高的应用场景中，使用</w:t>
      </w:r>
      <w:r w:rsidR="0041710E">
        <w:rPr>
          <w:rFonts w:hint="eastAsia"/>
        </w:rPr>
        <w:t>ListWise</w:t>
      </w:r>
      <w:r w:rsidR="0041710E">
        <w:rPr>
          <w:rFonts w:hint="eastAsia"/>
        </w:rPr>
        <w:t>方法</w:t>
      </w:r>
      <w:r w:rsidR="00816E23">
        <w:rPr>
          <w:rFonts w:hint="eastAsia"/>
        </w:rPr>
        <w:t>对</w:t>
      </w:r>
      <w:r w:rsidR="0041710E">
        <w:rPr>
          <w:rFonts w:hint="eastAsia"/>
        </w:rPr>
        <w:t>排序模型</w:t>
      </w:r>
      <w:r w:rsidR="00816E23">
        <w:rPr>
          <w:rFonts w:hint="eastAsia"/>
        </w:rPr>
        <w:t>进行训练</w:t>
      </w:r>
      <w:r w:rsidR="0041710E">
        <w:rPr>
          <w:rFonts w:hint="eastAsia"/>
        </w:rPr>
        <w:t>更为合适。</w:t>
      </w:r>
    </w:p>
    <w:p w14:paraId="7D4C9C5C" w14:textId="346324B1" w:rsidR="00EB547E" w:rsidRDefault="006636BD" w:rsidP="001E7B04">
      <w:pPr>
        <w:pStyle w:val="07415"/>
        <w:jc w:val="both"/>
      </w:pPr>
      <w:r>
        <w:rPr>
          <w:rFonts w:hint="eastAsia"/>
        </w:rPr>
        <w:t>除此之外，排序模型训练方法的选择还需要考虑训练数据的</w:t>
      </w:r>
      <w:r w:rsidR="003C22B3">
        <w:rPr>
          <w:rFonts w:hint="eastAsia"/>
        </w:rPr>
        <w:t>具体</w:t>
      </w:r>
      <w:r>
        <w:rPr>
          <w:rFonts w:hint="eastAsia"/>
        </w:rPr>
        <w:t>形式。</w:t>
      </w:r>
      <w:r w:rsidR="00D60ABF">
        <w:rPr>
          <w:rFonts w:hint="eastAsia"/>
        </w:rPr>
        <w:t>ListWise</w:t>
      </w:r>
      <w:r w:rsidR="00D60ABF">
        <w:rPr>
          <w:rFonts w:hint="eastAsia"/>
        </w:rPr>
        <w:t>方法因为需要计算模型预测输出序列的概率分布与</w:t>
      </w:r>
      <w:r w:rsidR="00241806">
        <w:rPr>
          <w:rFonts w:hint="eastAsia"/>
        </w:rPr>
        <w:t>候选项</w:t>
      </w:r>
      <w:r w:rsidR="00226A97">
        <w:rPr>
          <w:rFonts w:hint="eastAsia"/>
        </w:rPr>
        <w:t>的</w:t>
      </w:r>
      <w:r w:rsidR="00D60ABF">
        <w:rPr>
          <w:rFonts w:hint="eastAsia"/>
        </w:rPr>
        <w:t>真实</w:t>
      </w:r>
      <w:r w:rsidR="00241806">
        <w:rPr>
          <w:rFonts w:hint="eastAsia"/>
        </w:rPr>
        <w:t>排序</w:t>
      </w:r>
      <w:r w:rsidR="00D60ABF">
        <w:rPr>
          <w:rFonts w:hint="eastAsia"/>
        </w:rPr>
        <w:t>序列</w:t>
      </w:r>
      <w:r w:rsidR="007F0EAE">
        <w:rPr>
          <w:rFonts w:hint="eastAsia"/>
        </w:rPr>
        <w:t>的</w:t>
      </w:r>
      <w:r w:rsidR="00D60ABF">
        <w:rPr>
          <w:rFonts w:hint="eastAsia"/>
        </w:rPr>
        <w:t>概率分布之间的差异，</w:t>
      </w:r>
      <w:r w:rsidR="00263849">
        <w:rPr>
          <w:rFonts w:hint="eastAsia"/>
        </w:rPr>
        <w:t>所以要求训练数据</w:t>
      </w:r>
      <w:r w:rsidR="00661F98">
        <w:rPr>
          <w:rFonts w:hint="eastAsia"/>
        </w:rPr>
        <w:t>必须包含</w:t>
      </w:r>
      <w:r w:rsidR="00263849">
        <w:rPr>
          <w:rFonts w:hint="eastAsia"/>
        </w:rPr>
        <w:t>每个候选项的准确排序</w:t>
      </w:r>
      <w:r w:rsidR="00590AA0">
        <w:rPr>
          <w:rFonts w:hint="eastAsia"/>
        </w:rPr>
        <w:t>得分</w:t>
      </w:r>
      <w:r w:rsidR="00263849">
        <w:rPr>
          <w:rFonts w:hint="eastAsia"/>
        </w:rPr>
        <w:t>值。</w:t>
      </w:r>
      <w:r w:rsidR="009A4DC5">
        <w:rPr>
          <w:rFonts w:hint="eastAsia"/>
        </w:rPr>
        <w:t>例如亚马逊网站中用户对商品的</w:t>
      </w:r>
      <w:r w:rsidR="00B742BC">
        <w:rPr>
          <w:rFonts w:hint="eastAsia"/>
        </w:rPr>
        <w:t>评价</w:t>
      </w:r>
      <w:r w:rsidR="009A4DC5">
        <w:rPr>
          <w:rFonts w:hint="eastAsia"/>
        </w:rPr>
        <w:t>打分数据，和</w:t>
      </w:r>
      <w:r w:rsidR="009A4DC5">
        <w:rPr>
          <w:rFonts w:hint="eastAsia"/>
        </w:rPr>
        <w:t>IMDb</w:t>
      </w:r>
      <w:r w:rsidR="009A4DC5">
        <w:rPr>
          <w:rFonts w:hint="eastAsia"/>
        </w:rPr>
        <w:t>数据库中用户对电影的评分</w:t>
      </w:r>
      <w:r w:rsidR="006326FA">
        <w:rPr>
          <w:rFonts w:hint="eastAsia"/>
        </w:rPr>
        <w:t>数据等显示反馈数据</w:t>
      </w:r>
      <w:r w:rsidR="00151895">
        <w:rPr>
          <w:rFonts w:hint="eastAsia"/>
        </w:rPr>
        <w:t>都属于此类。</w:t>
      </w:r>
      <w:r w:rsidR="008475EF">
        <w:rPr>
          <w:rFonts w:hint="eastAsia"/>
        </w:rPr>
        <w:t>而在更多的应用场景中，训练数据只能通过</w:t>
      </w:r>
      <w:r w:rsidR="00F041AE">
        <w:rPr>
          <w:rFonts w:hint="eastAsia"/>
        </w:rPr>
        <w:t>对</w:t>
      </w:r>
      <w:r w:rsidR="008475EF">
        <w:rPr>
          <w:rFonts w:hint="eastAsia"/>
        </w:rPr>
        <w:t>日志数据中的隐式反馈</w:t>
      </w:r>
      <w:r w:rsidR="00F041AE">
        <w:rPr>
          <w:rFonts w:hint="eastAsia"/>
        </w:rPr>
        <w:t>进行挖掘而</w:t>
      </w:r>
      <w:r w:rsidR="008475EF">
        <w:rPr>
          <w:rFonts w:hint="eastAsia"/>
        </w:rPr>
        <w:t>得到。</w:t>
      </w:r>
      <w:r w:rsidR="00B742BC">
        <w:rPr>
          <w:rFonts w:hint="eastAsia"/>
        </w:rPr>
        <w:t>大部分隐式反馈数据，如</w:t>
      </w:r>
      <w:r w:rsidR="00790B5D">
        <w:rPr>
          <w:rFonts w:hint="eastAsia"/>
        </w:rPr>
        <w:t>广告点击、新闻阅读、商品购买等行为数据，</w:t>
      </w:r>
      <w:r w:rsidR="00C0489B">
        <w:rPr>
          <w:rFonts w:hint="eastAsia"/>
        </w:rPr>
        <w:t>都是以二值分类的形式给出，而并非</w:t>
      </w:r>
      <w:r w:rsidR="00C0489B">
        <w:rPr>
          <w:rFonts w:hint="eastAsia"/>
        </w:rPr>
        <w:t>ListWise</w:t>
      </w:r>
      <w:r w:rsidR="00C0489B">
        <w:rPr>
          <w:rFonts w:hint="eastAsia"/>
        </w:rPr>
        <w:t>方法所需要的连续数值类数据</w:t>
      </w:r>
      <w:r w:rsidR="00396CBD">
        <w:rPr>
          <w:rFonts w:hint="eastAsia"/>
        </w:rPr>
        <w:t>。</w:t>
      </w:r>
      <w:r w:rsidR="00C42BC8">
        <w:rPr>
          <w:rFonts w:hint="eastAsia"/>
        </w:rPr>
        <w:t>在这种情况下，只能选择使用</w:t>
      </w:r>
      <w:r w:rsidR="00C42BC8">
        <w:rPr>
          <w:rFonts w:hint="eastAsia"/>
        </w:rPr>
        <w:t>PointWise</w:t>
      </w:r>
      <w:r w:rsidR="004B01C0">
        <w:rPr>
          <w:rFonts w:hint="eastAsia"/>
        </w:rPr>
        <w:t>训练</w:t>
      </w:r>
      <w:r w:rsidR="00C42BC8">
        <w:rPr>
          <w:rFonts w:hint="eastAsia"/>
        </w:rPr>
        <w:t>方法，将排序问题转化为分类问题进行建模。</w:t>
      </w:r>
    </w:p>
    <w:p w14:paraId="5A8366A7" w14:textId="04167362" w:rsidR="002472E0" w:rsidRDefault="00EE6A58" w:rsidP="001E7B04">
      <w:pPr>
        <w:pStyle w:val="07415"/>
        <w:jc w:val="both"/>
      </w:pPr>
      <w:r>
        <w:t>综上所述，</w:t>
      </w:r>
      <w:r w:rsidR="006675A2">
        <w:t>本课题设计的排序模型针对不同的应用场景</w:t>
      </w:r>
      <w:r w:rsidR="00794926">
        <w:t>的需求和特点</w:t>
      </w:r>
      <w:r w:rsidR="006675A2">
        <w:t>，</w:t>
      </w:r>
      <w:r w:rsidR="006675A2">
        <w:rPr>
          <w:rFonts w:hint="eastAsia"/>
        </w:rPr>
        <w:t>分别</w:t>
      </w:r>
      <w:r w:rsidR="006675A2">
        <w:t>使用</w:t>
      </w:r>
      <w:r w:rsidR="006675A2">
        <w:t>PointWise</w:t>
      </w:r>
      <w:r w:rsidR="006675A2">
        <w:t>方法和</w:t>
      </w:r>
      <w:r w:rsidR="006675A2">
        <w:t>ListWise</w:t>
      </w:r>
      <w:r w:rsidR="006675A2">
        <w:t>方法</w:t>
      </w:r>
      <w:r w:rsidR="006675A2">
        <w:rPr>
          <w:rFonts w:hint="eastAsia"/>
        </w:rPr>
        <w:t>进行</w:t>
      </w:r>
      <w:r w:rsidR="006675A2">
        <w:t>训练。</w:t>
      </w:r>
      <w:r w:rsidR="00942C87">
        <w:t>具体来说，</w:t>
      </w:r>
      <w:r w:rsidR="00942C87">
        <w:rPr>
          <w:rFonts w:hint="eastAsia"/>
        </w:rPr>
        <w:t>在</w:t>
      </w:r>
      <w:r w:rsidR="00942C87">
        <w:t>训练样本</w:t>
      </w:r>
      <w:r w:rsidR="00942C87">
        <w:rPr>
          <w:rFonts w:hint="eastAsia"/>
        </w:rPr>
        <w:t>数量</w:t>
      </w:r>
      <w:r w:rsidR="00942C87">
        <w:t>大，对</w:t>
      </w:r>
      <w:r w:rsidR="00942C87">
        <w:rPr>
          <w:rFonts w:hint="eastAsia"/>
        </w:rPr>
        <w:t>排序</w:t>
      </w:r>
      <w:r w:rsidR="00942C87">
        <w:t>效率要求较高，以及训练目标数据的类型为二值分类的隐式反馈数据等场景下，</w:t>
      </w:r>
      <w:r w:rsidR="002B761A">
        <w:t>使用</w:t>
      </w:r>
      <w:r w:rsidR="002B761A">
        <w:t>PointWise</w:t>
      </w:r>
      <w:r w:rsidR="002B761A">
        <w:t>方法训练排序模型。</w:t>
      </w:r>
      <w:r w:rsidR="00536E35">
        <w:t>在</w:t>
      </w:r>
      <w:r w:rsidR="00536E35">
        <w:rPr>
          <w:rFonts w:hint="eastAsia"/>
        </w:rPr>
        <w:t>对</w:t>
      </w:r>
      <w:r w:rsidR="00536E35">
        <w:t>排序精准度要求高，</w:t>
      </w:r>
      <w:r w:rsidR="00536E35">
        <w:rPr>
          <w:rFonts w:hint="eastAsia"/>
        </w:rPr>
        <w:t>能够</w:t>
      </w:r>
      <w:r w:rsidR="00536E35">
        <w:t>获取到</w:t>
      </w:r>
      <w:r w:rsidR="00F474AC">
        <w:t>待排序候选项的</w:t>
      </w:r>
      <w:r w:rsidR="00536E35">
        <w:rPr>
          <w:rFonts w:hint="eastAsia"/>
        </w:rPr>
        <w:t>数值型</w:t>
      </w:r>
      <w:r w:rsidR="00536E35">
        <w:t>排序得分作为训练数据的情况下，</w:t>
      </w:r>
      <w:r w:rsidR="00536E35">
        <w:rPr>
          <w:rFonts w:hint="eastAsia"/>
        </w:rPr>
        <w:t>使用</w:t>
      </w:r>
      <w:r w:rsidR="00536E35">
        <w:t>ListWise</w:t>
      </w:r>
      <w:r w:rsidR="00536E35">
        <w:t>训练方法。</w:t>
      </w:r>
    </w:p>
    <w:p w14:paraId="30CA862B" w14:textId="167183C9" w:rsidR="00D06A8C" w:rsidRDefault="00E227F6" w:rsidP="00D06A8C">
      <w:pPr>
        <w:pStyle w:val="2"/>
      </w:pPr>
      <w:r>
        <w:rPr>
          <w:rFonts w:hint="eastAsia"/>
        </w:rPr>
        <w:t>排序</w:t>
      </w:r>
      <w:r w:rsidR="008E632D">
        <w:rPr>
          <w:rFonts w:hint="eastAsia"/>
        </w:rPr>
        <w:t>打分</w:t>
      </w:r>
      <w:r>
        <w:rPr>
          <w:rFonts w:hint="eastAsia"/>
        </w:rPr>
        <w:t>模型选择</w:t>
      </w:r>
    </w:p>
    <w:p w14:paraId="0550813C" w14:textId="5E891FDE" w:rsidR="00971721" w:rsidRDefault="00BF0F77" w:rsidP="00FF6290">
      <w:pPr>
        <w:pStyle w:val="07415"/>
        <w:jc w:val="both"/>
      </w:pPr>
      <w:r>
        <w:t>排序</w:t>
      </w:r>
      <w:r>
        <w:rPr>
          <w:rFonts w:hint="eastAsia"/>
        </w:rPr>
        <w:t>打分</w:t>
      </w:r>
      <w:r>
        <w:t>函数是排序模型的</w:t>
      </w:r>
      <w:r w:rsidR="00F35007">
        <w:t>核心部分，</w:t>
      </w:r>
      <w:r w:rsidR="00F35007">
        <w:rPr>
          <w:rFonts w:hint="eastAsia"/>
        </w:rPr>
        <w:t>使用</w:t>
      </w:r>
      <w:r w:rsidR="00F35007">
        <w:t>何种算法模型</w:t>
      </w:r>
      <w:r w:rsidR="00F35007">
        <w:rPr>
          <w:rFonts w:hint="eastAsia"/>
        </w:rPr>
        <w:t>对</w:t>
      </w:r>
      <w:r w:rsidR="00F35007">
        <w:t>排序打分函数进行拟合是排序学习中的关键问题之一。</w:t>
      </w:r>
      <w:r w:rsidR="008E7BB1">
        <w:t>本文在</w:t>
      </w:r>
      <w:r w:rsidR="008E7BB1">
        <w:t>3.3.1</w:t>
      </w:r>
      <w:r w:rsidR="008E7BB1">
        <w:rPr>
          <w:rFonts w:hint="eastAsia"/>
        </w:rPr>
        <w:t>节</w:t>
      </w:r>
      <w:r w:rsidR="008E7BB1">
        <w:t>中对常用的算法模型的原理和特点进行了介绍，</w:t>
      </w:r>
      <w:r w:rsidR="008E7BB1">
        <w:rPr>
          <w:rFonts w:hint="eastAsia"/>
        </w:rPr>
        <w:t>下面</w:t>
      </w:r>
      <w:r w:rsidR="008E7BB1">
        <w:t>将通过实验对比分析各模型的</w:t>
      </w:r>
      <w:r w:rsidR="00B644D9">
        <w:t>实际应用</w:t>
      </w:r>
      <w:r w:rsidR="008E7BB1">
        <w:t>效果</w:t>
      </w:r>
      <w:r w:rsidR="0014026A">
        <w:t>。</w:t>
      </w:r>
      <w:r w:rsidR="00C60AEB">
        <w:t>因为</w:t>
      </w:r>
      <w:r w:rsidR="00F33D4A">
        <w:t>本课题所设计</w:t>
      </w:r>
      <w:r w:rsidR="002B49CD">
        <w:t>的</w:t>
      </w:r>
      <w:r w:rsidR="00C60AEB">
        <w:t>排序模型</w:t>
      </w:r>
      <w:r w:rsidR="00F33D4A">
        <w:rPr>
          <w:rFonts w:hint="eastAsia"/>
        </w:rPr>
        <w:t>在</w:t>
      </w:r>
      <w:r w:rsidR="00F33D4A">
        <w:t>不同应用场景下，</w:t>
      </w:r>
      <w:r w:rsidR="00F33D4A">
        <w:rPr>
          <w:rFonts w:hint="eastAsia"/>
        </w:rPr>
        <w:t>会分别</w:t>
      </w:r>
      <w:r w:rsidR="00F33D4A">
        <w:t>以类别型数据和连续数值型数据作为学习的目标，</w:t>
      </w:r>
      <w:r w:rsidR="00F33D4A">
        <w:rPr>
          <w:rFonts w:hint="eastAsia"/>
        </w:rPr>
        <w:t>所以</w:t>
      </w:r>
      <w:r w:rsidR="00F33D4A">
        <w:t>对比实验</w:t>
      </w:r>
      <w:r w:rsidR="00703970">
        <w:t>分别</w:t>
      </w:r>
      <w:r w:rsidR="000C537A">
        <w:rPr>
          <w:rFonts w:hint="eastAsia"/>
        </w:rPr>
        <w:t>针对</w:t>
      </w:r>
      <w:r w:rsidR="00F33D4A">
        <w:t>分类</w:t>
      </w:r>
      <w:r w:rsidR="00BB608A">
        <w:t>任务</w:t>
      </w:r>
      <w:r w:rsidR="00F33D4A">
        <w:t>和回归任务</w:t>
      </w:r>
      <w:r w:rsidR="00BB608A">
        <w:t>使用不同的数据集</w:t>
      </w:r>
      <w:r w:rsidR="00F33D4A">
        <w:t>进行。</w:t>
      </w:r>
    </w:p>
    <w:p w14:paraId="7C7A81FB" w14:textId="18DFC318" w:rsidR="00971721" w:rsidRDefault="00E46A99" w:rsidP="00E46A99">
      <w:pPr>
        <w:pStyle w:val="3"/>
      </w:pPr>
      <w:r>
        <w:t>分类任务效果对比</w:t>
      </w:r>
    </w:p>
    <w:p w14:paraId="02D97A51" w14:textId="0A6AD09B" w:rsidR="00971721" w:rsidRDefault="00796D4C" w:rsidP="00447806">
      <w:pPr>
        <w:pStyle w:val="07415"/>
      </w:pPr>
      <w:r>
        <w:t>（</w:t>
      </w:r>
      <w:r>
        <w:t>adul</w:t>
      </w:r>
      <w:r w:rsidR="00E60989">
        <w:t>t</w:t>
      </w:r>
      <w:r>
        <w:t>，</w:t>
      </w:r>
      <w:r w:rsidRPr="00796D4C">
        <w:t>Breast Cancer Wisconsin (Diagnostic) Data Set</w:t>
      </w:r>
      <w:r>
        <w:t>）</w:t>
      </w:r>
    </w:p>
    <w:p w14:paraId="5DAB68BB" w14:textId="77777777" w:rsidR="001438EB" w:rsidRDefault="001438EB" w:rsidP="00447806">
      <w:pPr>
        <w:pStyle w:val="07415"/>
        <w:rPr>
          <w:rFonts w:hint="eastAsia"/>
        </w:rPr>
      </w:pPr>
    </w:p>
    <w:p w14:paraId="13DDB304" w14:textId="77777777" w:rsidR="001438EB" w:rsidRDefault="001438EB" w:rsidP="00447806">
      <w:pPr>
        <w:pStyle w:val="07415"/>
        <w:rPr>
          <w:rFonts w:hint="eastAsia"/>
        </w:rPr>
      </w:pPr>
    </w:p>
    <w:p w14:paraId="3B295534" w14:textId="77777777" w:rsidR="001438EB" w:rsidRDefault="001438EB" w:rsidP="00447806">
      <w:pPr>
        <w:pStyle w:val="07415"/>
        <w:rPr>
          <w:rFonts w:hint="eastAsia"/>
        </w:rPr>
      </w:pPr>
    </w:p>
    <w:p w14:paraId="3BB680EF" w14:textId="77777777" w:rsidR="001438EB" w:rsidRDefault="001438EB" w:rsidP="00447806">
      <w:pPr>
        <w:pStyle w:val="07415"/>
        <w:rPr>
          <w:rFonts w:hint="eastAsia"/>
        </w:rPr>
      </w:pPr>
    </w:p>
    <w:p w14:paraId="637D30E1" w14:textId="1FC29FBF" w:rsidR="001438EB" w:rsidRDefault="001438EB" w:rsidP="001438EB">
      <w:pPr>
        <w:pStyle w:val="3"/>
      </w:pPr>
      <w:r>
        <w:lastRenderedPageBreak/>
        <w:t>回归任务效果</w:t>
      </w:r>
      <w:r>
        <w:rPr>
          <w:rFonts w:hint="eastAsia"/>
        </w:rPr>
        <w:t>对比</w:t>
      </w:r>
    </w:p>
    <w:p w14:paraId="46D7005C" w14:textId="09D88E58" w:rsidR="00796D4C" w:rsidRDefault="00796D4C" w:rsidP="00796D4C">
      <w:r>
        <w:t>（</w:t>
      </w:r>
      <w:r>
        <w:t xml:space="preserve">wine </w:t>
      </w:r>
      <w:r>
        <w:rPr>
          <w:rFonts w:hint="eastAsia"/>
        </w:rPr>
        <w:t>white</w:t>
      </w:r>
      <w:r>
        <w:t>，</w:t>
      </w:r>
      <w:r w:rsidR="009C4ABE">
        <w:t>fire</w:t>
      </w:r>
      <w:bookmarkStart w:id="22" w:name="_GoBack"/>
      <w:bookmarkEnd w:id="22"/>
      <w:r>
        <w:t>）</w:t>
      </w:r>
    </w:p>
    <w:p w14:paraId="41359F24" w14:textId="77777777" w:rsidR="00796D4C" w:rsidRDefault="00796D4C" w:rsidP="00796D4C">
      <w:pPr>
        <w:rPr>
          <w:rFonts w:hint="eastAsia"/>
        </w:rPr>
      </w:pPr>
    </w:p>
    <w:p w14:paraId="4126FA20" w14:textId="77777777" w:rsidR="00796D4C" w:rsidRDefault="00796D4C" w:rsidP="00796D4C">
      <w:pPr>
        <w:rPr>
          <w:rFonts w:hint="eastAsia"/>
        </w:rPr>
      </w:pPr>
    </w:p>
    <w:p w14:paraId="0F56737F" w14:textId="77777777" w:rsidR="00796D4C" w:rsidRDefault="00796D4C" w:rsidP="00796D4C">
      <w:pPr>
        <w:rPr>
          <w:rFonts w:hint="eastAsia"/>
        </w:rPr>
      </w:pPr>
    </w:p>
    <w:p w14:paraId="029988C3" w14:textId="77777777" w:rsidR="00796D4C" w:rsidRPr="00796D4C" w:rsidRDefault="00796D4C" w:rsidP="00796D4C">
      <w:pPr>
        <w:rPr>
          <w:rFonts w:hint="eastAsia"/>
        </w:rPr>
      </w:pPr>
    </w:p>
    <w:p w14:paraId="796E43D2" w14:textId="6D577D02" w:rsidR="00D06A8C" w:rsidRDefault="00D06A8C" w:rsidP="00D06A8C">
      <w:pPr>
        <w:pStyle w:val="2"/>
      </w:pPr>
      <w:bookmarkStart w:id="23" w:name="_Toc406841177"/>
      <w:r>
        <w:rPr>
          <w:rFonts w:hint="eastAsia"/>
        </w:rPr>
        <w:t>表格结构</w:t>
      </w:r>
      <w:r>
        <w:t>识别</w:t>
      </w:r>
      <w:bookmarkEnd w:id="23"/>
    </w:p>
    <w:p w14:paraId="162CCF1F" w14:textId="77777777" w:rsidR="00A14694" w:rsidRDefault="00A14694" w:rsidP="00A14694">
      <w:pPr>
        <w:pStyle w:val="3"/>
      </w:pPr>
      <w:bookmarkStart w:id="24" w:name="_Toc406841178"/>
      <w:r>
        <w:rPr>
          <w:rFonts w:hint="eastAsia"/>
        </w:rPr>
        <w:t>复杂表头</w:t>
      </w:r>
      <w:r>
        <w:t>的识别与转换</w:t>
      </w:r>
      <w:bookmarkEnd w:id="24"/>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85pt" o:ole="">
            <v:imagedata r:id="rId47" o:title=""/>
          </v:shape>
          <o:OLEObject Type="Embed" ProgID="Visio.Drawing.15" ShapeID="_x0000_i1025" DrawAspect="Content" ObjectID="_1572467146" r:id="rId48"/>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lastRenderedPageBreak/>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lastRenderedPageBreak/>
        <w:t>需要</w:t>
      </w:r>
      <w:r>
        <w:t>注意的是，</w:t>
      </w:r>
      <w:r>
        <w:rPr>
          <w:rFonts w:hint="eastAsia"/>
        </w:rPr>
        <w:t>单元格</w:t>
      </w:r>
      <w:r>
        <w:t>是按照</w:t>
      </w:r>
      <w:r>
        <w:t>uppost</w:t>
      </w:r>
      <w:r>
        <w:t>进行排序的，因此表格单页格式分层的</w:t>
      </w:r>
      <w:r>
        <w:rPr>
          <w:rFonts w:hint="eastAsia"/>
        </w:rPr>
        <w:t>，</w:t>
      </w:r>
      <w:r>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26" type="#_x0000_t75" style="width:458.6pt;height:423.15pt" o:ole="">
            <v:imagedata r:id="rId49" o:title=""/>
          </v:shape>
          <o:OLEObject Type="Embed" ProgID="Visio.Drawing.15" ShapeID="_x0000_i1026" DrawAspect="Content" ObjectID="_1572467147" r:id="rId50"/>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lastRenderedPageBreak/>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25" w:name="_Toc406841179"/>
      <w:r>
        <w:rPr>
          <w:rFonts w:hint="eastAsia"/>
        </w:rPr>
        <w:t>表格</w:t>
      </w:r>
      <w:r>
        <w:t>结构类型</w:t>
      </w:r>
      <w:bookmarkEnd w:id="25"/>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27" type="#_x0000_t75" style="width:437.55pt;height:120.75pt" o:ole="">
            <v:imagedata r:id="rId52" o:title=""/>
          </v:shape>
          <o:OLEObject Type="Embed" ProgID="Visio.Drawing.15" ShapeID="_x0000_i1027" DrawAspect="Content" ObjectID="_1572467148" r:id="rId53"/>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26" w:name="_Toc406841180"/>
      <w:r>
        <w:rPr>
          <w:rFonts w:hint="eastAsia"/>
        </w:rPr>
        <w:t>表格展开</w:t>
      </w:r>
      <w:r>
        <w:t>方向识别</w:t>
      </w:r>
      <w:bookmarkEnd w:id="26"/>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w:t>
      </w:r>
      <w:r w:rsidR="005268CC">
        <w:lastRenderedPageBreak/>
        <w:t>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3F4C05"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3F4C05"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28" type="#_x0000_t75" style="width:438.65pt;height:175pt" o:ole="">
            <v:imagedata r:id="rId54" o:title=""/>
          </v:shape>
          <o:OLEObject Type="Embed" ProgID="Visio.Drawing.15" ShapeID="_x0000_i1028" DrawAspect="Content" ObjectID="_1572467149" r:id="rId55"/>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3F4C05"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3F4C05"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3F4C05"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3F4C05"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lastRenderedPageBreak/>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29" type="#_x0000_t75" style="width:268.05pt;height:276.9pt" o:ole="">
            <v:imagedata r:id="rId56" o:title=""/>
          </v:shape>
          <o:OLEObject Type="Embed" ProgID="Visio.Drawing.15" ShapeID="_x0000_i1029" DrawAspect="Content" ObjectID="_1572467150" r:id="rId57"/>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27" w:name="_Toc406841181"/>
      <w:r>
        <w:rPr>
          <w:rFonts w:hint="eastAsia"/>
        </w:rPr>
        <w:lastRenderedPageBreak/>
        <w:t>本章小结</w:t>
      </w:r>
      <w:bookmarkEnd w:id="27"/>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58"/>
          <w:headerReference w:type="default" r:id="rId59"/>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28" w:name="_Toc406841182"/>
      <w:r>
        <w:rPr>
          <w:rFonts w:hint="eastAsia"/>
        </w:rPr>
        <w:lastRenderedPageBreak/>
        <w:t>基于深度学习的排序模型设计</w:t>
      </w:r>
      <w:r>
        <w:t>与实现</w:t>
      </w:r>
      <w:bookmarkEnd w:id="28"/>
    </w:p>
    <w:p w14:paraId="28E91F54" w14:textId="77777777" w:rsidR="00834807" w:rsidRDefault="00834807">
      <w:pPr>
        <w:pStyle w:val="07415"/>
        <w:ind w:firstLineChars="200" w:firstLine="480"/>
      </w:pP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9" w:name="_Toc406841183"/>
      <w:r>
        <w:rPr>
          <w:rFonts w:hint="eastAsia"/>
        </w:rPr>
        <w:t>PDF</w:t>
      </w:r>
      <w:r>
        <w:rPr>
          <w:rFonts w:hint="eastAsia"/>
        </w:rPr>
        <w:t>表格</w:t>
      </w:r>
      <w:r>
        <w:t>数据抽取</w:t>
      </w:r>
      <w:r>
        <w:rPr>
          <w:rFonts w:hint="eastAsia"/>
        </w:rPr>
        <w:t>系统</w:t>
      </w:r>
      <w:r>
        <w:t>的整体</w:t>
      </w:r>
      <w:r>
        <w:rPr>
          <w:rFonts w:hint="eastAsia"/>
        </w:rPr>
        <w:t>设计</w:t>
      </w:r>
      <w:bookmarkEnd w:id="29"/>
    </w:p>
    <w:p w14:paraId="46335E13" w14:textId="6B75A038" w:rsidR="00DD227A" w:rsidRDefault="00DD227A" w:rsidP="00DD227A">
      <w:pPr>
        <w:pStyle w:val="3"/>
      </w:pPr>
      <w:bookmarkStart w:id="30" w:name="_Toc406841184"/>
      <w:r>
        <w:rPr>
          <w:rFonts w:hint="eastAsia"/>
        </w:rPr>
        <w:t>系统整体</w:t>
      </w:r>
      <w:r>
        <w:t>流程设计</w:t>
      </w:r>
      <w:bookmarkEnd w:id="30"/>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0" type="#_x0000_t75" style="width:438.65pt;height:197.15pt" o:ole="">
            <v:imagedata r:id="rId60" o:title=""/>
          </v:shape>
          <o:OLEObject Type="Embed" ProgID="Visio.Drawing.15" ShapeID="_x0000_i1030" DrawAspect="Content" ObjectID="_1572467151" r:id="rId61"/>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31" w:name="_Toc406841185"/>
      <w:r>
        <w:rPr>
          <w:rFonts w:hint="eastAsia"/>
        </w:rPr>
        <w:t>系统层次描述</w:t>
      </w:r>
      <w:bookmarkEnd w:id="31"/>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31" type="#_x0000_t75" style="width:367.75pt;height:276.9pt" o:ole="">
            <v:imagedata r:id="rId62" o:title=""/>
          </v:shape>
          <o:OLEObject Type="Embed" ProgID="Visio.Drawing.15" ShapeID="_x0000_i1031" DrawAspect="Content" ObjectID="_1572467152" r:id="rId63"/>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w:t>
      </w:r>
      <w:r w:rsidR="00884A0A">
        <w:lastRenderedPageBreak/>
        <w:t>换和存储</w:t>
      </w:r>
      <w:r w:rsidR="00884A0A">
        <w:rPr>
          <w:rFonts w:hint="eastAsia"/>
        </w:rPr>
        <w:t>。</w:t>
      </w:r>
    </w:p>
    <w:p w14:paraId="589C56E2" w14:textId="77777777" w:rsidR="003E673E" w:rsidRDefault="003E673E" w:rsidP="00DA0682">
      <w:pPr>
        <w:pStyle w:val="2"/>
      </w:pPr>
      <w:bookmarkStart w:id="32" w:name="_Toc406841186"/>
      <w:r>
        <w:rPr>
          <w:rFonts w:hint="eastAsia"/>
        </w:rPr>
        <w:t>基于</w:t>
      </w:r>
      <w:r>
        <w:rPr>
          <w:rFonts w:hint="eastAsia"/>
        </w:rPr>
        <w:t>PDFBox</w:t>
      </w:r>
      <w:r>
        <w:t>的</w:t>
      </w:r>
      <w:r w:rsidR="00DA0682">
        <w:rPr>
          <w:rFonts w:hint="eastAsia"/>
        </w:rPr>
        <w:t>文档解析层</w:t>
      </w:r>
      <w:bookmarkEnd w:id="32"/>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32" type="#_x0000_t75" style="width:407.65pt;height:364.45pt" o:ole="">
            <v:imagedata r:id="rId64" o:title=""/>
          </v:shape>
          <o:OLEObject Type="Embed" ProgID="Visio.Drawing.15" ShapeID="_x0000_i1032" DrawAspect="Content" ObjectID="_1572467153" r:id="rId65"/>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w:t>
      </w:r>
      <w:r w:rsidR="00A2197E">
        <w:rPr>
          <w:rFonts w:hint="eastAsia"/>
        </w:rPr>
        <w:lastRenderedPageBreak/>
        <w:t>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33" w:name="_Toc406841187"/>
      <w:r>
        <w:rPr>
          <w:rFonts w:hint="eastAsia"/>
        </w:rPr>
        <w:t>PDF</w:t>
      </w:r>
      <w:r>
        <w:rPr>
          <w:rFonts w:hint="eastAsia"/>
        </w:rPr>
        <w:t>表格</w:t>
      </w:r>
      <w:r>
        <w:t>还原</w:t>
      </w:r>
      <w:r>
        <w:rPr>
          <w:rFonts w:hint="eastAsia"/>
        </w:rPr>
        <w:t>层</w:t>
      </w:r>
      <w:bookmarkEnd w:id="33"/>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33" type="#_x0000_t75" style="width:320.1pt;height:5in" o:ole="">
            <v:imagedata r:id="rId66" o:title=""/>
          </v:shape>
          <o:OLEObject Type="Embed" ProgID="Visio.Drawing.15" ShapeID="_x0000_i1033" DrawAspect="Content" ObjectID="_1572467154" r:id="rId67"/>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34" w:name="_Toc406841188"/>
      <w:r>
        <w:rPr>
          <w:rFonts w:hint="eastAsia"/>
        </w:rPr>
        <w:lastRenderedPageBreak/>
        <w:t>PDF</w:t>
      </w:r>
      <w:r>
        <w:rPr>
          <w:rFonts w:hint="eastAsia"/>
        </w:rPr>
        <w:t>表格</w:t>
      </w:r>
      <w:r>
        <w:t>数据封装层</w:t>
      </w:r>
      <w:bookmarkEnd w:id="34"/>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35" w:name="_Toc406841189"/>
      <w:r>
        <w:rPr>
          <w:rFonts w:hint="eastAsia"/>
        </w:rPr>
        <w:t>表格</w:t>
      </w:r>
      <w:r>
        <w:t>数据的HTML格式封装</w:t>
      </w:r>
      <w:bookmarkEnd w:id="35"/>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34" type="#_x0000_t75" style="width:295.75pt;height:175pt" o:ole="">
            <v:imagedata r:id="rId68" o:title=""/>
          </v:shape>
          <o:OLEObject Type="Embed" ProgID="Visio.Drawing.15" ShapeID="_x0000_i1034" DrawAspect="Content" ObjectID="_1572467155" r:id="rId69"/>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36" w:name="_Toc406841190"/>
      <w:r>
        <w:rPr>
          <w:rFonts w:hint="eastAsia"/>
        </w:rPr>
        <w:lastRenderedPageBreak/>
        <w:t>表格</w:t>
      </w:r>
      <w:r>
        <w:t>数据的JSON格式封装</w:t>
      </w:r>
      <w:bookmarkEnd w:id="36"/>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35" type="#_x0000_t75" style="width:329pt;height:196.05pt" o:ole="">
            <v:imagedata r:id="rId71" o:title=""/>
          </v:shape>
          <o:OLEObject Type="Embed" ProgID="Visio.Drawing.15" ShapeID="_x0000_i1035" DrawAspect="Content" ObjectID="_1572467156" r:id="rId72"/>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36" type="#_x0000_t75" style="width:329pt;height:306.85pt" o:ole="">
            <v:imagedata r:id="rId73" o:title=""/>
          </v:shape>
          <o:OLEObject Type="Embed" ProgID="Visio.Drawing.15" ShapeID="_x0000_i1036" DrawAspect="Content" ObjectID="_1572467157" r:id="rId74"/>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37" w:name="_Toc406841191"/>
      <w:r>
        <w:rPr>
          <w:rFonts w:hint="eastAsia"/>
        </w:rPr>
        <w:t>测试</w:t>
      </w:r>
      <w:r>
        <w:t>和分析</w:t>
      </w:r>
      <w:bookmarkEnd w:id="37"/>
    </w:p>
    <w:p w14:paraId="1176C183" w14:textId="77777777" w:rsidR="007F5296" w:rsidRDefault="007F5296" w:rsidP="007F5296">
      <w:pPr>
        <w:pStyle w:val="3"/>
      </w:pPr>
      <w:bookmarkStart w:id="38" w:name="_Toc406841192"/>
      <w:r>
        <w:rPr>
          <w:rFonts w:hint="eastAsia"/>
        </w:rPr>
        <w:t>表格</w:t>
      </w:r>
      <w:r>
        <w:t>识别</w:t>
      </w:r>
      <w:r>
        <w:rPr>
          <w:rFonts w:hint="eastAsia"/>
        </w:rPr>
        <w:t>技术</w:t>
      </w:r>
      <w:r>
        <w:t>的评估参数</w:t>
      </w:r>
      <w:bookmarkEnd w:id="38"/>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39" w:name="_Toc406841193"/>
      <w:r>
        <w:rPr>
          <w:rFonts w:hint="eastAsia"/>
        </w:rPr>
        <w:t>实验</w:t>
      </w:r>
      <w:r>
        <w:t>结果</w:t>
      </w:r>
      <w:r w:rsidRPr="004F754B">
        <w:rPr>
          <w:rFonts w:ascii="Times New Roman" w:eastAsia="宋体" w:hAnsi="Times New Roman" w:hint="eastAsia"/>
          <w:bCs w:val="0"/>
          <w:szCs w:val="20"/>
        </w:rPr>
        <w:t>与</w:t>
      </w:r>
      <w:r>
        <w:t>分析</w:t>
      </w:r>
      <w:bookmarkEnd w:id="39"/>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0" w:name="_Toc406841194"/>
      <w:r w:rsidRPr="0075062D">
        <w:rPr>
          <w:rFonts w:hint="eastAsia"/>
        </w:rPr>
        <w:lastRenderedPageBreak/>
        <w:t>表格</w:t>
      </w:r>
      <w:r w:rsidRPr="0075062D">
        <w:t>结构识别测试</w:t>
      </w:r>
      <w:r w:rsidR="00376F2F">
        <w:rPr>
          <w:rFonts w:hint="eastAsia"/>
        </w:rPr>
        <w:t>与</w:t>
      </w:r>
      <w:r w:rsidR="00376F2F">
        <w:t>分析</w:t>
      </w:r>
      <w:bookmarkEnd w:id="40"/>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41" w:name="_Toc406841195"/>
      <w:r>
        <w:rPr>
          <w:rFonts w:hint="eastAsia"/>
        </w:rPr>
        <w:t>本章小结</w:t>
      </w:r>
      <w:bookmarkEnd w:id="41"/>
    </w:p>
    <w:p w14:paraId="4CB53924" w14:textId="7A0DF58E" w:rsidR="00944D21" w:rsidRDefault="00173303" w:rsidP="00057CFE">
      <w:pPr>
        <w:pStyle w:val="a0"/>
        <w:spacing w:line="400" w:lineRule="exact"/>
        <w:sectPr w:rsidR="00944D21">
          <w:headerReference w:type="default" r:id="rId81"/>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42" w:name="_Toc406841196"/>
      <w:bookmarkStart w:id="43" w:name="_Toc248481482"/>
      <w:bookmarkEnd w:id="17"/>
      <w:r>
        <w:rPr>
          <w:rFonts w:hint="eastAsia"/>
        </w:rPr>
        <w:lastRenderedPageBreak/>
        <w:t>总结</w:t>
      </w:r>
      <w:r>
        <w:t>与展望</w:t>
      </w:r>
      <w:bookmarkEnd w:id="42"/>
    </w:p>
    <w:p w14:paraId="30D0E226" w14:textId="77777777" w:rsidR="007F080E" w:rsidRDefault="00173303" w:rsidP="007F080E">
      <w:pPr>
        <w:pStyle w:val="2"/>
      </w:pPr>
      <w:bookmarkStart w:id="44" w:name="_Toc375491738"/>
      <w:bookmarkStart w:id="45" w:name="_Toc406841197"/>
      <w:r>
        <w:rPr>
          <w:rFonts w:hint="eastAsia"/>
        </w:rPr>
        <w:t>论文总结</w:t>
      </w:r>
      <w:bookmarkEnd w:id="44"/>
      <w:bookmarkEnd w:id="45"/>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46" w:name="_Toc375491739"/>
      <w:bookmarkStart w:id="47" w:name="_Toc406841198"/>
      <w:r>
        <w:rPr>
          <w:rFonts w:hint="eastAsia"/>
        </w:rPr>
        <w:lastRenderedPageBreak/>
        <w:t>工作展望</w:t>
      </w:r>
      <w:bookmarkEnd w:id="46"/>
      <w:bookmarkEnd w:id="47"/>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82"/>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48" w:name="_Toc375491740"/>
      <w:bookmarkStart w:id="49" w:name="_Toc406841199"/>
      <w:r>
        <w:lastRenderedPageBreak/>
        <w:t>参考文献</w:t>
      </w:r>
      <w:bookmarkStart w:id="50" w:name="_Ref219018130"/>
      <w:bookmarkEnd w:id="43"/>
      <w:bookmarkEnd w:id="48"/>
      <w:bookmarkEnd w:id="49"/>
      <w:bookmarkEnd w:id="50"/>
    </w:p>
    <w:p w14:paraId="7C6588BE" w14:textId="77777777" w:rsidR="005F23C8" w:rsidRDefault="003F4C05" w:rsidP="00053FDC">
      <w:pPr>
        <w:pStyle w:val="a8"/>
        <w:numPr>
          <w:ilvl w:val="0"/>
          <w:numId w:val="2"/>
        </w:numPr>
        <w:spacing w:line="400" w:lineRule="exact"/>
        <w:rPr>
          <w:rFonts w:ascii="Times New Roman" w:hAnsi="Times New Roman"/>
          <w:szCs w:val="20"/>
        </w:rPr>
      </w:pPr>
      <w:hyperlink r:id="rId83"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3F4C05" w:rsidP="00053FDC">
      <w:pPr>
        <w:pStyle w:val="a8"/>
        <w:numPr>
          <w:ilvl w:val="0"/>
          <w:numId w:val="2"/>
        </w:numPr>
        <w:spacing w:line="400" w:lineRule="exact"/>
        <w:rPr>
          <w:rFonts w:ascii="Times New Roman" w:hAnsi="Times New Roman"/>
          <w:szCs w:val="20"/>
        </w:rPr>
      </w:pPr>
      <w:hyperlink r:id="rId84"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3F4C05" w:rsidP="00053FDC">
      <w:pPr>
        <w:pStyle w:val="a8"/>
        <w:numPr>
          <w:ilvl w:val="0"/>
          <w:numId w:val="2"/>
        </w:numPr>
        <w:spacing w:line="400" w:lineRule="exact"/>
        <w:rPr>
          <w:rFonts w:ascii="Times New Roman" w:hAnsi="Times New Roman"/>
          <w:szCs w:val="20"/>
        </w:rPr>
      </w:pPr>
      <w:hyperlink r:id="rId85"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3F4C05" w:rsidP="00053FDC">
      <w:pPr>
        <w:pStyle w:val="a8"/>
        <w:numPr>
          <w:ilvl w:val="0"/>
          <w:numId w:val="2"/>
        </w:numPr>
        <w:spacing w:line="400" w:lineRule="exact"/>
        <w:rPr>
          <w:rFonts w:ascii="Times New Roman" w:hAnsi="Times New Roman"/>
          <w:szCs w:val="20"/>
        </w:rPr>
      </w:pPr>
      <w:hyperlink r:id="rId86"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3F4C05" w:rsidP="00053FDC">
      <w:pPr>
        <w:pStyle w:val="a8"/>
        <w:numPr>
          <w:ilvl w:val="0"/>
          <w:numId w:val="2"/>
        </w:numPr>
        <w:spacing w:line="400" w:lineRule="exact"/>
        <w:rPr>
          <w:szCs w:val="20"/>
        </w:rPr>
      </w:pPr>
      <w:hyperlink r:id="rId87"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88"/>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51" w:name="_Toc406841200"/>
      <w:r>
        <w:rPr>
          <w:rFonts w:hint="eastAsia"/>
        </w:rPr>
        <w:lastRenderedPageBreak/>
        <w:t>附录</w:t>
      </w:r>
      <w:bookmarkEnd w:id="51"/>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89"/>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52" w:name="_Toc248481483"/>
      <w:bookmarkStart w:id="53" w:name="_Toc343447574"/>
      <w:bookmarkStart w:id="54" w:name="_Toc344200054"/>
      <w:bookmarkStart w:id="55" w:name="_Toc344923145"/>
      <w:bookmarkStart w:id="56" w:name="_Toc375491741"/>
      <w:bookmarkStart w:id="57" w:name="_Toc406841201"/>
      <w:bookmarkStart w:id="58" w:name="_Toc344923146"/>
      <w:bookmarkStart w:id="59" w:name="_Toc375491742"/>
      <w:r>
        <w:lastRenderedPageBreak/>
        <w:t>致</w:t>
      </w:r>
      <w:r>
        <w:rPr>
          <w:rFonts w:hint="eastAsia"/>
        </w:rPr>
        <w:t xml:space="preserve">  </w:t>
      </w:r>
      <w:r>
        <w:t>谢</w:t>
      </w:r>
      <w:bookmarkEnd w:id="52"/>
      <w:bookmarkEnd w:id="53"/>
      <w:bookmarkEnd w:id="54"/>
      <w:bookmarkEnd w:id="55"/>
      <w:bookmarkEnd w:id="56"/>
      <w:bookmarkEnd w:id="57"/>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90"/>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0" w:name="_Toc406841202"/>
      <w:r>
        <w:rPr>
          <w:rFonts w:hint="eastAsia"/>
        </w:rPr>
        <w:lastRenderedPageBreak/>
        <w:t>攻读学位期间发表的学术论文目录</w:t>
      </w:r>
      <w:bookmarkEnd w:id="58"/>
      <w:bookmarkEnd w:id="59"/>
      <w:bookmarkEnd w:id="60"/>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91"/>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89B8EA" w14:textId="77777777" w:rsidR="003F4C05" w:rsidRDefault="003F4C05">
      <w:pPr>
        <w:rPr>
          <w:sz w:val="18"/>
        </w:rPr>
      </w:pPr>
    </w:p>
  </w:endnote>
  <w:endnote w:type="continuationSeparator" w:id="0">
    <w:p w14:paraId="4828A913" w14:textId="77777777" w:rsidR="003F4C05" w:rsidRDefault="003F4C05">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BF0F77" w:rsidRDefault="00BF0F77">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BF0F77" w:rsidRDefault="00BF0F77">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FC14BE5" w14:textId="05D43BA2"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41F1" w:rsidRPr="007041F1">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05D43BA2"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41F1" w:rsidRPr="007041F1">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BF0F77" w:rsidRDefault="00BF0F77">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6282A63" w14:textId="3D066AFD" w:rsidR="00BF0F77" w:rsidRDefault="00BF0F77">
                          <w:pPr>
                            <w:pStyle w:val="af3"/>
                            <w:jc w:val="center"/>
                          </w:pPr>
                          <w:r>
                            <w:fldChar w:fldCharType="begin"/>
                          </w:r>
                          <w:r>
                            <w:instrText xml:space="preserve"> PAGE   \* MERGEFORMAT </w:instrText>
                          </w:r>
                          <w:r>
                            <w:fldChar w:fldCharType="separate"/>
                          </w:r>
                          <w:r w:rsidR="007041F1">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3D066AFD" w:rsidR="00BF0F77" w:rsidRDefault="00BF0F77">
                    <w:pPr>
                      <w:pStyle w:val="af3"/>
                      <w:jc w:val="center"/>
                    </w:pPr>
                    <w:r>
                      <w:fldChar w:fldCharType="begin"/>
                    </w:r>
                    <w:r>
                      <w:instrText xml:space="preserve"> PAGE   \* MERGEFORMAT </w:instrText>
                    </w:r>
                    <w:r>
                      <w:fldChar w:fldCharType="separate"/>
                    </w:r>
                    <w:r w:rsidR="007041F1">
                      <w:rPr>
                        <w:noProof/>
                      </w:rPr>
                      <w:t>V</w:t>
                    </w:r>
                    <w:r>
                      <w:fldChar w:fldCharType="end"/>
                    </w:r>
                  </w:p>
                </w:txbxContent>
              </v:textbox>
              <w10:wrap anchorx="margin"/>
            </v:shape>
          </w:pict>
        </mc:Fallback>
      </mc:AlternateContent>
    </w:r>
  </w:p>
  <w:p w14:paraId="0FBC2CD6" w14:textId="77777777" w:rsidR="00BF0F77" w:rsidRDefault="00BF0F77">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BF0F77" w:rsidRDefault="00BF0F77">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046D9F6" w14:textId="4FEEFAC8"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41F1" w:rsidRPr="007041F1">
                            <w:rPr>
                              <w:noProof/>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" filled="f" stroked="f">
              <v:textbox style="mso-fit-shape-to-text:t" inset="0,0,0,0">
                <w:txbxContent>
                  <w:p w14:paraId="2046D9F6" w14:textId="4FEEFAC8"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041F1" w:rsidRPr="007041F1">
                      <w:rPr>
                        <w:noProof/>
                      </w:rPr>
                      <w:t>3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BF0F77" w:rsidRDefault="00BF0F77">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7F5F803" w14:textId="0B95B33E" w:rsidR="00BF0F77" w:rsidRDefault="00BF0F77">
                          <w:pPr>
                            <w:pStyle w:val="af3"/>
                            <w:jc w:val="center"/>
                          </w:pPr>
                          <w:r>
                            <w:fldChar w:fldCharType="begin"/>
                          </w:r>
                          <w:r>
                            <w:instrText xml:space="preserve"> PAGE   \* MERGEFORMAT </w:instrText>
                          </w:r>
                          <w:r>
                            <w:fldChar w:fldCharType="separate"/>
                          </w:r>
                          <w:r w:rsidR="007041F1">
                            <w:rPr>
                              <w:noProof/>
                            </w:rPr>
                            <w:t>3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" filled="f" stroked="f">
              <v:textbox style="mso-fit-shape-to-text:t" inset="0,0,0,0">
                <w:txbxContent>
                  <w:p w14:paraId="67F5F803" w14:textId="0B95B33E" w:rsidR="00BF0F77" w:rsidRDefault="00BF0F77">
                    <w:pPr>
                      <w:pStyle w:val="af3"/>
                      <w:jc w:val="center"/>
                    </w:pPr>
                    <w:r>
                      <w:fldChar w:fldCharType="begin"/>
                    </w:r>
                    <w:r>
                      <w:instrText xml:space="preserve"> PAGE   \* MERGEFORMAT </w:instrText>
                    </w:r>
                    <w:r>
                      <w:fldChar w:fldCharType="separate"/>
                    </w:r>
                    <w:r w:rsidR="007041F1">
                      <w:rPr>
                        <w:noProof/>
                      </w:rPr>
                      <w:t>31</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7333C" w14:textId="77777777" w:rsidR="003F4C05" w:rsidRDefault="003F4C05">
      <w:pPr>
        <w:rPr>
          <w:sz w:val="18"/>
        </w:rPr>
      </w:pPr>
    </w:p>
  </w:footnote>
  <w:footnote w:type="continuationSeparator" w:id="0">
    <w:p w14:paraId="1EA2B190" w14:textId="77777777" w:rsidR="003F4C05" w:rsidRDefault="003F4C05">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BF0F77" w:rsidRDefault="00BF0F77">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BF0F77" w:rsidRDefault="00BF0F77">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BF0F77" w:rsidRDefault="00BF0F77">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BF0F77" w:rsidRDefault="00BF0F77">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BF0F77" w:rsidRDefault="00BF0F77">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BF0F77" w:rsidRDefault="00BF0F77">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BF0F77" w:rsidRDefault="00BF0F77">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BF0F77" w:rsidRDefault="00BF0F77">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BF0F77" w:rsidRDefault="00BF0F77">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BF0F77" w:rsidRDefault="00BF0F77">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BF0F77" w:rsidRDefault="00BF0F77">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BF0F77" w:rsidRDefault="00BF0F77">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BF0F77" w:rsidRDefault="00BF0F77">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BF0F77" w:rsidRDefault="00BF0F77">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B93E76"/>
    <w:multiLevelType w:val="hybridMultilevel"/>
    <w:tmpl w:val="226CE418"/>
    <w:lvl w:ilvl="0" w:tplc="CD14F9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6"/>
  </w:num>
  <w:num w:numId="4">
    <w:abstractNumId w:val="3"/>
  </w:num>
  <w:num w:numId="5">
    <w:abstractNumId w:val="24"/>
  </w:num>
  <w:num w:numId="6">
    <w:abstractNumId w:val="25"/>
  </w:num>
  <w:num w:numId="7">
    <w:abstractNumId w:val="18"/>
  </w:num>
  <w:num w:numId="8">
    <w:abstractNumId w:val="5"/>
  </w:num>
  <w:num w:numId="9">
    <w:abstractNumId w:val="15"/>
  </w:num>
  <w:num w:numId="10">
    <w:abstractNumId w:val="22"/>
  </w:num>
  <w:num w:numId="11">
    <w:abstractNumId w:val="10"/>
  </w:num>
  <w:num w:numId="12">
    <w:abstractNumId w:val="12"/>
  </w:num>
  <w:num w:numId="13">
    <w:abstractNumId w:val="7"/>
  </w:num>
  <w:num w:numId="14">
    <w:abstractNumId w:val="21"/>
  </w:num>
  <w:num w:numId="15">
    <w:abstractNumId w:val="19"/>
  </w:num>
  <w:num w:numId="16">
    <w:abstractNumId w:val="0"/>
  </w:num>
  <w:num w:numId="17">
    <w:abstractNumId w:val="4"/>
  </w:num>
  <w:num w:numId="18">
    <w:abstractNumId w:val="23"/>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 w:numId="29">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2EFB"/>
    <w:rsid w:val="00003629"/>
    <w:rsid w:val="00003F16"/>
    <w:rsid w:val="0000532C"/>
    <w:rsid w:val="0000744C"/>
    <w:rsid w:val="000106C7"/>
    <w:rsid w:val="00010EB8"/>
    <w:rsid w:val="00010FDA"/>
    <w:rsid w:val="000113E9"/>
    <w:rsid w:val="00011D35"/>
    <w:rsid w:val="00012455"/>
    <w:rsid w:val="000126E5"/>
    <w:rsid w:val="00012E96"/>
    <w:rsid w:val="00015839"/>
    <w:rsid w:val="0001667E"/>
    <w:rsid w:val="000178DB"/>
    <w:rsid w:val="00017F71"/>
    <w:rsid w:val="00021609"/>
    <w:rsid w:val="000224DC"/>
    <w:rsid w:val="0002270C"/>
    <w:rsid w:val="000238AE"/>
    <w:rsid w:val="0002415A"/>
    <w:rsid w:val="00024EB2"/>
    <w:rsid w:val="000258E1"/>
    <w:rsid w:val="0002749C"/>
    <w:rsid w:val="00027673"/>
    <w:rsid w:val="00027720"/>
    <w:rsid w:val="00027F45"/>
    <w:rsid w:val="00030019"/>
    <w:rsid w:val="00031E91"/>
    <w:rsid w:val="00033AE2"/>
    <w:rsid w:val="00035862"/>
    <w:rsid w:val="00037889"/>
    <w:rsid w:val="000378B1"/>
    <w:rsid w:val="0003793B"/>
    <w:rsid w:val="00040CF7"/>
    <w:rsid w:val="00041C22"/>
    <w:rsid w:val="00041CE3"/>
    <w:rsid w:val="00041F45"/>
    <w:rsid w:val="00042031"/>
    <w:rsid w:val="000420B4"/>
    <w:rsid w:val="00042635"/>
    <w:rsid w:val="000431E4"/>
    <w:rsid w:val="00043774"/>
    <w:rsid w:val="00044C31"/>
    <w:rsid w:val="00044E13"/>
    <w:rsid w:val="0004608C"/>
    <w:rsid w:val="00047EE5"/>
    <w:rsid w:val="00050142"/>
    <w:rsid w:val="00050B7A"/>
    <w:rsid w:val="000525A2"/>
    <w:rsid w:val="00052F76"/>
    <w:rsid w:val="0005308C"/>
    <w:rsid w:val="00053211"/>
    <w:rsid w:val="000534DA"/>
    <w:rsid w:val="000539B4"/>
    <w:rsid w:val="00053D6A"/>
    <w:rsid w:val="00053FDC"/>
    <w:rsid w:val="00054D53"/>
    <w:rsid w:val="00055907"/>
    <w:rsid w:val="00055C30"/>
    <w:rsid w:val="00057019"/>
    <w:rsid w:val="000575C3"/>
    <w:rsid w:val="00057CFE"/>
    <w:rsid w:val="00060F12"/>
    <w:rsid w:val="000614C2"/>
    <w:rsid w:val="00063F33"/>
    <w:rsid w:val="00064429"/>
    <w:rsid w:val="00064DA9"/>
    <w:rsid w:val="00065A95"/>
    <w:rsid w:val="00066E59"/>
    <w:rsid w:val="000719E1"/>
    <w:rsid w:val="00072377"/>
    <w:rsid w:val="000728B0"/>
    <w:rsid w:val="00072969"/>
    <w:rsid w:val="00072C58"/>
    <w:rsid w:val="00073669"/>
    <w:rsid w:val="00073C83"/>
    <w:rsid w:val="00075820"/>
    <w:rsid w:val="00076F41"/>
    <w:rsid w:val="00082851"/>
    <w:rsid w:val="000829D4"/>
    <w:rsid w:val="00082CC7"/>
    <w:rsid w:val="0008301C"/>
    <w:rsid w:val="000837C0"/>
    <w:rsid w:val="00083AEA"/>
    <w:rsid w:val="00085009"/>
    <w:rsid w:val="000861AD"/>
    <w:rsid w:val="00087236"/>
    <w:rsid w:val="00091319"/>
    <w:rsid w:val="00095123"/>
    <w:rsid w:val="000951EF"/>
    <w:rsid w:val="00095242"/>
    <w:rsid w:val="000958DC"/>
    <w:rsid w:val="00097B1A"/>
    <w:rsid w:val="000A2B00"/>
    <w:rsid w:val="000A300B"/>
    <w:rsid w:val="000A36AD"/>
    <w:rsid w:val="000A413B"/>
    <w:rsid w:val="000A7B64"/>
    <w:rsid w:val="000A7FF7"/>
    <w:rsid w:val="000B0838"/>
    <w:rsid w:val="000B2544"/>
    <w:rsid w:val="000B2975"/>
    <w:rsid w:val="000B2BAB"/>
    <w:rsid w:val="000B3963"/>
    <w:rsid w:val="000B3BAB"/>
    <w:rsid w:val="000B3CF3"/>
    <w:rsid w:val="000B4177"/>
    <w:rsid w:val="000B4895"/>
    <w:rsid w:val="000B5A2F"/>
    <w:rsid w:val="000B6637"/>
    <w:rsid w:val="000B66FA"/>
    <w:rsid w:val="000B6CC3"/>
    <w:rsid w:val="000B6F75"/>
    <w:rsid w:val="000B6FAF"/>
    <w:rsid w:val="000B72B8"/>
    <w:rsid w:val="000C133A"/>
    <w:rsid w:val="000C13D9"/>
    <w:rsid w:val="000C4545"/>
    <w:rsid w:val="000C4FD4"/>
    <w:rsid w:val="000C537A"/>
    <w:rsid w:val="000C5AC8"/>
    <w:rsid w:val="000C676A"/>
    <w:rsid w:val="000C6F9D"/>
    <w:rsid w:val="000C7471"/>
    <w:rsid w:val="000C7780"/>
    <w:rsid w:val="000D1402"/>
    <w:rsid w:val="000D1595"/>
    <w:rsid w:val="000D164A"/>
    <w:rsid w:val="000D1B9F"/>
    <w:rsid w:val="000D24A1"/>
    <w:rsid w:val="000D2984"/>
    <w:rsid w:val="000D4F11"/>
    <w:rsid w:val="000D522C"/>
    <w:rsid w:val="000D5806"/>
    <w:rsid w:val="000D6AC2"/>
    <w:rsid w:val="000D72B0"/>
    <w:rsid w:val="000D73BF"/>
    <w:rsid w:val="000E04B6"/>
    <w:rsid w:val="000E07D5"/>
    <w:rsid w:val="000E156D"/>
    <w:rsid w:val="000E241F"/>
    <w:rsid w:val="000E2E7E"/>
    <w:rsid w:val="000E4520"/>
    <w:rsid w:val="000E4B49"/>
    <w:rsid w:val="000E5231"/>
    <w:rsid w:val="000E58F2"/>
    <w:rsid w:val="000E5D40"/>
    <w:rsid w:val="000E7033"/>
    <w:rsid w:val="000E7631"/>
    <w:rsid w:val="000E7F4A"/>
    <w:rsid w:val="000F018D"/>
    <w:rsid w:val="000F0723"/>
    <w:rsid w:val="000F0AAB"/>
    <w:rsid w:val="000F23E2"/>
    <w:rsid w:val="000F2F04"/>
    <w:rsid w:val="000F33B6"/>
    <w:rsid w:val="000F3568"/>
    <w:rsid w:val="000F378F"/>
    <w:rsid w:val="000F46AF"/>
    <w:rsid w:val="000F5EB2"/>
    <w:rsid w:val="001007B8"/>
    <w:rsid w:val="001018E3"/>
    <w:rsid w:val="00101C19"/>
    <w:rsid w:val="00102C13"/>
    <w:rsid w:val="00102F06"/>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1533"/>
    <w:rsid w:val="001217F1"/>
    <w:rsid w:val="00121E0A"/>
    <w:rsid w:val="0012264B"/>
    <w:rsid w:val="00122743"/>
    <w:rsid w:val="00123122"/>
    <w:rsid w:val="00123442"/>
    <w:rsid w:val="00123D53"/>
    <w:rsid w:val="00124C36"/>
    <w:rsid w:val="001254EC"/>
    <w:rsid w:val="0012668E"/>
    <w:rsid w:val="00127213"/>
    <w:rsid w:val="0013198C"/>
    <w:rsid w:val="001319D0"/>
    <w:rsid w:val="0013372C"/>
    <w:rsid w:val="00133B53"/>
    <w:rsid w:val="00134118"/>
    <w:rsid w:val="001344CA"/>
    <w:rsid w:val="00135CFF"/>
    <w:rsid w:val="00136CA2"/>
    <w:rsid w:val="00136CD0"/>
    <w:rsid w:val="0013760C"/>
    <w:rsid w:val="0014026A"/>
    <w:rsid w:val="00141440"/>
    <w:rsid w:val="0014200E"/>
    <w:rsid w:val="00142311"/>
    <w:rsid w:val="001438D7"/>
    <w:rsid w:val="001438EB"/>
    <w:rsid w:val="001439FA"/>
    <w:rsid w:val="00145EC8"/>
    <w:rsid w:val="00151895"/>
    <w:rsid w:val="00151915"/>
    <w:rsid w:val="00152FA3"/>
    <w:rsid w:val="00153B5D"/>
    <w:rsid w:val="00153F72"/>
    <w:rsid w:val="0015558D"/>
    <w:rsid w:val="00155E17"/>
    <w:rsid w:val="001566D2"/>
    <w:rsid w:val="00156B98"/>
    <w:rsid w:val="00157D74"/>
    <w:rsid w:val="00160983"/>
    <w:rsid w:val="00161842"/>
    <w:rsid w:val="001619C9"/>
    <w:rsid w:val="00161F68"/>
    <w:rsid w:val="0016463B"/>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4A22"/>
    <w:rsid w:val="001750AB"/>
    <w:rsid w:val="00177EE7"/>
    <w:rsid w:val="001809BE"/>
    <w:rsid w:val="00180EE5"/>
    <w:rsid w:val="00182624"/>
    <w:rsid w:val="0018280B"/>
    <w:rsid w:val="00182BE8"/>
    <w:rsid w:val="00182F52"/>
    <w:rsid w:val="00183574"/>
    <w:rsid w:val="00183A6D"/>
    <w:rsid w:val="00183AE2"/>
    <w:rsid w:val="00184939"/>
    <w:rsid w:val="00186AC2"/>
    <w:rsid w:val="001872C8"/>
    <w:rsid w:val="00187BC5"/>
    <w:rsid w:val="001909F4"/>
    <w:rsid w:val="001914EF"/>
    <w:rsid w:val="00192A25"/>
    <w:rsid w:val="0019304E"/>
    <w:rsid w:val="00193590"/>
    <w:rsid w:val="00193677"/>
    <w:rsid w:val="00195B4A"/>
    <w:rsid w:val="00195F74"/>
    <w:rsid w:val="0019644B"/>
    <w:rsid w:val="00197111"/>
    <w:rsid w:val="001972F8"/>
    <w:rsid w:val="001A2718"/>
    <w:rsid w:val="001A4479"/>
    <w:rsid w:val="001A456D"/>
    <w:rsid w:val="001A463B"/>
    <w:rsid w:val="001A4673"/>
    <w:rsid w:val="001A60B6"/>
    <w:rsid w:val="001A74BF"/>
    <w:rsid w:val="001A7F80"/>
    <w:rsid w:val="001A7F98"/>
    <w:rsid w:val="001B040E"/>
    <w:rsid w:val="001B1EAB"/>
    <w:rsid w:val="001B28B0"/>
    <w:rsid w:val="001B2DBC"/>
    <w:rsid w:val="001B3002"/>
    <w:rsid w:val="001B49C1"/>
    <w:rsid w:val="001B4DE8"/>
    <w:rsid w:val="001B54A4"/>
    <w:rsid w:val="001B67E9"/>
    <w:rsid w:val="001B6C1C"/>
    <w:rsid w:val="001B6CE7"/>
    <w:rsid w:val="001B7B99"/>
    <w:rsid w:val="001B7BF0"/>
    <w:rsid w:val="001C0BF2"/>
    <w:rsid w:val="001C17C4"/>
    <w:rsid w:val="001C1CB2"/>
    <w:rsid w:val="001C22DF"/>
    <w:rsid w:val="001C2BF7"/>
    <w:rsid w:val="001C2FD7"/>
    <w:rsid w:val="001C30E6"/>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67B6"/>
    <w:rsid w:val="001D734D"/>
    <w:rsid w:val="001D741F"/>
    <w:rsid w:val="001D7FF6"/>
    <w:rsid w:val="001E040B"/>
    <w:rsid w:val="001E095E"/>
    <w:rsid w:val="001E22F1"/>
    <w:rsid w:val="001E2702"/>
    <w:rsid w:val="001E37C3"/>
    <w:rsid w:val="001E4C8E"/>
    <w:rsid w:val="001E5FC0"/>
    <w:rsid w:val="001E6BEC"/>
    <w:rsid w:val="001E7718"/>
    <w:rsid w:val="001E786D"/>
    <w:rsid w:val="001E7B04"/>
    <w:rsid w:val="001F131D"/>
    <w:rsid w:val="001F186C"/>
    <w:rsid w:val="001F20CC"/>
    <w:rsid w:val="001F27AA"/>
    <w:rsid w:val="001F4782"/>
    <w:rsid w:val="001F4FC8"/>
    <w:rsid w:val="001F53CE"/>
    <w:rsid w:val="001F572B"/>
    <w:rsid w:val="001F6132"/>
    <w:rsid w:val="001F7760"/>
    <w:rsid w:val="002005C5"/>
    <w:rsid w:val="00200E67"/>
    <w:rsid w:val="002017ED"/>
    <w:rsid w:val="002020F0"/>
    <w:rsid w:val="00202E4F"/>
    <w:rsid w:val="0020310C"/>
    <w:rsid w:val="0020543E"/>
    <w:rsid w:val="002054ED"/>
    <w:rsid w:val="00205BCA"/>
    <w:rsid w:val="00206761"/>
    <w:rsid w:val="00206B66"/>
    <w:rsid w:val="00207062"/>
    <w:rsid w:val="002077FF"/>
    <w:rsid w:val="002100D7"/>
    <w:rsid w:val="002107D0"/>
    <w:rsid w:val="00210B28"/>
    <w:rsid w:val="0021149C"/>
    <w:rsid w:val="002114FA"/>
    <w:rsid w:val="00211B13"/>
    <w:rsid w:val="002133E6"/>
    <w:rsid w:val="0021474C"/>
    <w:rsid w:val="00214804"/>
    <w:rsid w:val="00216430"/>
    <w:rsid w:val="00217079"/>
    <w:rsid w:val="00222401"/>
    <w:rsid w:val="002252EF"/>
    <w:rsid w:val="00226A97"/>
    <w:rsid w:val="00227EED"/>
    <w:rsid w:val="002313FA"/>
    <w:rsid w:val="00231AD8"/>
    <w:rsid w:val="00231DF5"/>
    <w:rsid w:val="00232801"/>
    <w:rsid w:val="0023362D"/>
    <w:rsid w:val="00234A76"/>
    <w:rsid w:val="00234D75"/>
    <w:rsid w:val="00234FA4"/>
    <w:rsid w:val="00235F22"/>
    <w:rsid w:val="00236914"/>
    <w:rsid w:val="00237047"/>
    <w:rsid w:val="00240C51"/>
    <w:rsid w:val="002410FB"/>
    <w:rsid w:val="002416B7"/>
    <w:rsid w:val="00241806"/>
    <w:rsid w:val="00241DE6"/>
    <w:rsid w:val="00242E1D"/>
    <w:rsid w:val="00244C7B"/>
    <w:rsid w:val="00245EAE"/>
    <w:rsid w:val="00246EE5"/>
    <w:rsid w:val="002472E0"/>
    <w:rsid w:val="002479C6"/>
    <w:rsid w:val="002502D7"/>
    <w:rsid w:val="00250BEC"/>
    <w:rsid w:val="00250D89"/>
    <w:rsid w:val="0025155C"/>
    <w:rsid w:val="00251BBF"/>
    <w:rsid w:val="00251F10"/>
    <w:rsid w:val="00252493"/>
    <w:rsid w:val="0025549F"/>
    <w:rsid w:val="0025680A"/>
    <w:rsid w:val="00256E26"/>
    <w:rsid w:val="002570AC"/>
    <w:rsid w:val="00257379"/>
    <w:rsid w:val="002601C8"/>
    <w:rsid w:val="002619BA"/>
    <w:rsid w:val="002634FB"/>
    <w:rsid w:val="00263849"/>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07A"/>
    <w:rsid w:val="002818C6"/>
    <w:rsid w:val="0028270E"/>
    <w:rsid w:val="00282CA4"/>
    <w:rsid w:val="002832B7"/>
    <w:rsid w:val="00285264"/>
    <w:rsid w:val="002859A9"/>
    <w:rsid w:val="00290399"/>
    <w:rsid w:val="00291123"/>
    <w:rsid w:val="0029221C"/>
    <w:rsid w:val="002922C5"/>
    <w:rsid w:val="0029256D"/>
    <w:rsid w:val="002926FE"/>
    <w:rsid w:val="002928FA"/>
    <w:rsid w:val="0029305F"/>
    <w:rsid w:val="00293B27"/>
    <w:rsid w:val="00296B88"/>
    <w:rsid w:val="00297DD3"/>
    <w:rsid w:val="002A07A0"/>
    <w:rsid w:val="002A0911"/>
    <w:rsid w:val="002A0DB9"/>
    <w:rsid w:val="002A1944"/>
    <w:rsid w:val="002A1C6B"/>
    <w:rsid w:val="002A1E97"/>
    <w:rsid w:val="002A2422"/>
    <w:rsid w:val="002A3C3E"/>
    <w:rsid w:val="002A3EC0"/>
    <w:rsid w:val="002A4029"/>
    <w:rsid w:val="002A5DBB"/>
    <w:rsid w:val="002A6BA2"/>
    <w:rsid w:val="002B2F3B"/>
    <w:rsid w:val="002B49CD"/>
    <w:rsid w:val="002B761A"/>
    <w:rsid w:val="002B7EB3"/>
    <w:rsid w:val="002C013F"/>
    <w:rsid w:val="002C0C87"/>
    <w:rsid w:val="002C2F22"/>
    <w:rsid w:val="002C39F3"/>
    <w:rsid w:val="002C5641"/>
    <w:rsid w:val="002C6361"/>
    <w:rsid w:val="002C6977"/>
    <w:rsid w:val="002C71C8"/>
    <w:rsid w:val="002C74B0"/>
    <w:rsid w:val="002C7848"/>
    <w:rsid w:val="002D06D0"/>
    <w:rsid w:val="002D172E"/>
    <w:rsid w:val="002D28C8"/>
    <w:rsid w:val="002D2955"/>
    <w:rsid w:val="002D46B8"/>
    <w:rsid w:val="002D48BE"/>
    <w:rsid w:val="002D4EA6"/>
    <w:rsid w:val="002D5864"/>
    <w:rsid w:val="002D6EAE"/>
    <w:rsid w:val="002D784E"/>
    <w:rsid w:val="002D7EB5"/>
    <w:rsid w:val="002E0301"/>
    <w:rsid w:val="002E03E4"/>
    <w:rsid w:val="002E0D35"/>
    <w:rsid w:val="002E0F97"/>
    <w:rsid w:val="002E155A"/>
    <w:rsid w:val="002E2FF1"/>
    <w:rsid w:val="002E489A"/>
    <w:rsid w:val="002E7E29"/>
    <w:rsid w:val="002F0372"/>
    <w:rsid w:val="002F1871"/>
    <w:rsid w:val="002F1C0B"/>
    <w:rsid w:val="002F3AB7"/>
    <w:rsid w:val="002F4ED9"/>
    <w:rsid w:val="002F57CE"/>
    <w:rsid w:val="002F60D2"/>
    <w:rsid w:val="002F66C0"/>
    <w:rsid w:val="002F78AD"/>
    <w:rsid w:val="002F7995"/>
    <w:rsid w:val="002F7D7E"/>
    <w:rsid w:val="00300619"/>
    <w:rsid w:val="0030154D"/>
    <w:rsid w:val="00302391"/>
    <w:rsid w:val="00303109"/>
    <w:rsid w:val="00304513"/>
    <w:rsid w:val="00305EED"/>
    <w:rsid w:val="00307248"/>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2A35"/>
    <w:rsid w:val="00324D23"/>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3D0"/>
    <w:rsid w:val="003447C2"/>
    <w:rsid w:val="00344881"/>
    <w:rsid w:val="00344F43"/>
    <w:rsid w:val="003453DF"/>
    <w:rsid w:val="003457BA"/>
    <w:rsid w:val="00345D8D"/>
    <w:rsid w:val="003463AC"/>
    <w:rsid w:val="00346640"/>
    <w:rsid w:val="00346F20"/>
    <w:rsid w:val="00347F0F"/>
    <w:rsid w:val="0035157C"/>
    <w:rsid w:val="003519AC"/>
    <w:rsid w:val="003525A8"/>
    <w:rsid w:val="00352D27"/>
    <w:rsid w:val="0035333B"/>
    <w:rsid w:val="0035414B"/>
    <w:rsid w:val="00355B90"/>
    <w:rsid w:val="0035614A"/>
    <w:rsid w:val="003563BF"/>
    <w:rsid w:val="00356715"/>
    <w:rsid w:val="00357A14"/>
    <w:rsid w:val="00360CA1"/>
    <w:rsid w:val="003613B6"/>
    <w:rsid w:val="003616F9"/>
    <w:rsid w:val="00363D4B"/>
    <w:rsid w:val="00367687"/>
    <w:rsid w:val="003702E8"/>
    <w:rsid w:val="0037092C"/>
    <w:rsid w:val="0037182E"/>
    <w:rsid w:val="00371E0C"/>
    <w:rsid w:val="003724CD"/>
    <w:rsid w:val="003762E7"/>
    <w:rsid w:val="00376355"/>
    <w:rsid w:val="00376F2F"/>
    <w:rsid w:val="00381F67"/>
    <w:rsid w:val="003825E3"/>
    <w:rsid w:val="00382A60"/>
    <w:rsid w:val="003840F3"/>
    <w:rsid w:val="00384502"/>
    <w:rsid w:val="00384A62"/>
    <w:rsid w:val="003864F5"/>
    <w:rsid w:val="00386580"/>
    <w:rsid w:val="00386C82"/>
    <w:rsid w:val="00386FE8"/>
    <w:rsid w:val="00387536"/>
    <w:rsid w:val="0039382A"/>
    <w:rsid w:val="00394E01"/>
    <w:rsid w:val="00396337"/>
    <w:rsid w:val="00396B8C"/>
    <w:rsid w:val="00396CBD"/>
    <w:rsid w:val="003A0508"/>
    <w:rsid w:val="003A062D"/>
    <w:rsid w:val="003A0907"/>
    <w:rsid w:val="003A13FB"/>
    <w:rsid w:val="003A202A"/>
    <w:rsid w:val="003A2557"/>
    <w:rsid w:val="003A3CD3"/>
    <w:rsid w:val="003A4264"/>
    <w:rsid w:val="003A5ADB"/>
    <w:rsid w:val="003A6E8B"/>
    <w:rsid w:val="003B018F"/>
    <w:rsid w:val="003B09A7"/>
    <w:rsid w:val="003B1082"/>
    <w:rsid w:val="003B13FC"/>
    <w:rsid w:val="003B1DBA"/>
    <w:rsid w:val="003B3A55"/>
    <w:rsid w:val="003B3D8F"/>
    <w:rsid w:val="003B4161"/>
    <w:rsid w:val="003B50C3"/>
    <w:rsid w:val="003B6B50"/>
    <w:rsid w:val="003C004A"/>
    <w:rsid w:val="003C09C5"/>
    <w:rsid w:val="003C22B3"/>
    <w:rsid w:val="003C2FED"/>
    <w:rsid w:val="003C3C4B"/>
    <w:rsid w:val="003C525D"/>
    <w:rsid w:val="003C52A5"/>
    <w:rsid w:val="003C557A"/>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E9A"/>
    <w:rsid w:val="003E10F3"/>
    <w:rsid w:val="003E2DA6"/>
    <w:rsid w:val="003E2EEF"/>
    <w:rsid w:val="003E338C"/>
    <w:rsid w:val="003E35C6"/>
    <w:rsid w:val="003E43B4"/>
    <w:rsid w:val="003E4443"/>
    <w:rsid w:val="003E4A26"/>
    <w:rsid w:val="003E4E21"/>
    <w:rsid w:val="003E56B3"/>
    <w:rsid w:val="003E5BAF"/>
    <w:rsid w:val="003E673E"/>
    <w:rsid w:val="003E709A"/>
    <w:rsid w:val="003E7A80"/>
    <w:rsid w:val="003E7F8E"/>
    <w:rsid w:val="003F0729"/>
    <w:rsid w:val="003F0FD6"/>
    <w:rsid w:val="003F1249"/>
    <w:rsid w:val="003F139C"/>
    <w:rsid w:val="003F1A25"/>
    <w:rsid w:val="003F1AA1"/>
    <w:rsid w:val="003F1F07"/>
    <w:rsid w:val="003F2126"/>
    <w:rsid w:val="003F2680"/>
    <w:rsid w:val="003F3194"/>
    <w:rsid w:val="003F4497"/>
    <w:rsid w:val="003F4C05"/>
    <w:rsid w:val="003F6E89"/>
    <w:rsid w:val="003F7882"/>
    <w:rsid w:val="0040012C"/>
    <w:rsid w:val="00400242"/>
    <w:rsid w:val="004004E3"/>
    <w:rsid w:val="00401D7E"/>
    <w:rsid w:val="00401EE9"/>
    <w:rsid w:val="004025E6"/>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10E"/>
    <w:rsid w:val="00417632"/>
    <w:rsid w:val="00420B5C"/>
    <w:rsid w:val="00420BA9"/>
    <w:rsid w:val="00421A10"/>
    <w:rsid w:val="00423F95"/>
    <w:rsid w:val="00424EE2"/>
    <w:rsid w:val="0042525F"/>
    <w:rsid w:val="00426374"/>
    <w:rsid w:val="00426DC0"/>
    <w:rsid w:val="00430B4A"/>
    <w:rsid w:val="00430BFD"/>
    <w:rsid w:val="00432382"/>
    <w:rsid w:val="004327FC"/>
    <w:rsid w:val="004347A2"/>
    <w:rsid w:val="00436C1F"/>
    <w:rsid w:val="0043725C"/>
    <w:rsid w:val="004412AA"/>
    <w:rsid w:val="00441E8C"/>
    <w:rsid w:val="00442D54"/>
    <w:rsid w:val="00442EA6"/>
    <w:rsid w:val="004449E7"/>
    <w:rsid w:val="00446217"/>
    <w:rsid w:val="00447200"/>
    <w:rsid w:val="00447806"/>
    <w:rsid w:val="00447DED"/>
    <w:rsid w:val="0045088A"/>
    <w:rsid w:val="00452B7F"/>
    <w:rsid w:val="00452FA6"/>
    <w:rsid w:val="004530BD"/>
    <w:rsid w:val="004542B0"/>
    <w:rsid w:val="00454754"/>
    <w:rsid w:val="00454BCC"/>
    <w:rsid w:val="0045500A"/>
    <w:rsid w:val="00456481"/>
    <w:rsid w:val="00456BBF"/>
    <w:rsid w:val="00461074"/>
    <w:rsid w:val="004614B2"/>
    <w:rsid w:val="00461704"/>
    <w:rsid w:val="004618A9"/>
    <w:rsid w:val="00462226"/>
    <w:rsid w:val="00462B7F"/>
    <w:rsid w:val="00462CF6"/>
    <w:rsid w:val="00463163"/>
    <w:rsid w:val="00463A48"/>
    <w:rsid w:val="004652E4"/>
    <w:rsid w:val="004653E2"/>
    <w:rsid w:val="004656E9"/>
    <w:rsid w:val="004665B2"/>
    <w:rsid w:val="00466ABD"/>
    <w:rsid w:val="00466E08"/>
    <w:rsid w:val="00467A52"/>
    <w:rsid w:val="0047019B"/>
    <w:rsid w:val="004702A4"/>
    <w:rsid w:val="00472EA0"/>
    <w:rsid w:val="00472EAE"/>
    <w:rsid w:val="004731A0"/>
    <w:rsid w:val="0047360F"/>
    <w:rsid w:val="00473FA6"/>
    <w:rsid w:val="00474706"/>
    <w:rsid w:val="00476116"/>
    <w:rsid w:val="00476498"/>
    <w:rsid w:val="00477235"/>
    <w:rsid w:val="004773ED"/>
    <w:rsid w:val="00481545"/>
    <w:rsid w:val="004816EC"/>
    <w:rsid w:val="004837EE"/>
    <w:rsid w:val="0048390F"/>
    <w:rsid w:val="00484427"/>
    <w:rsid w:val="00484703"/>
    <w:rsid w:val="0048569D"/>
    <w:rsid w:val="0048591B"/>
    <w:rsid w:val="00486201"/>
    <w:rsid w:val="004862A7"/>
    <w:rsid w:val="00486EA3"/>
    <w:rsid w:val="00491B07"/>
    <w:rsid w:val="00492B26"/>
    <w:rsid w:val="00493B9E"/>
    <w:rsid w:val="004949AA"/>
    <w:rsid w:val="00494E97"/>
    <w:rsid w:val="0049565D"/>
    <w:rsid w:val="0049698B"/>
    <w:rsid w:val="00496DE2"/>
    <w:rsid w:val="004A0402"/>
    <w:rsid w:val="004A0562"/>
    <w:rsid w:val="004A06EF"/>
    <w:rsid w:val="004A07FB"/>
    <w:rsid w:val="004A1406"/>
    <w:rsid w:val="004A2207"/>
    <w:rsid w:val="004A43DE"/>
    <w:rsid w:val="004A4A78"/>
    <w:rsid w:val="004A4F2E"/>
    <w:rsid w:val="004A60BA"/>
    <w:rsid w:val="004B01C0"/>
    <w:rsid w:val="004B08C8"/>
    <w:rsid w:val="004B0E0E"/>
    <w:rsid w:val="004B1B9F"/>
    <w:rsid w:val="004B20D1"/>
    <w:rsid w:val="004B318D"/>
    <w:rsid w:val="004B3322"/>
    <w:rsid w:val="004B337D"/>
    <w:rsid w:val="004B3DE2"/>
    <w:rsid w:val="004B4333"/>
    <w:rsid w:val="004B4616"/>
    <w:rsid w:val="004B51B6"/>
    <w:rsid w:val="004B644A"/>
    <w:rsid w:val="004B6B57"/>
    <w:rsid w:val="004B6CD8"/>
    <w:rsid w:val="004B7040"/>
    <w:rsid w:val="004C0FC6"/>
    <w:rsid w:val="004C0FD2"/>
    <w:rsid w:val="004C1BE7"/>
    <w:rsid w:val="004C1ECC"/>
    <w:rsid w:val="004C22C0"/>
    <w:rsid w:val="004C2537"/>
    <w:rsid w:val="004C3462"/>
    <w:rsid w:val="004C38EC"/>
    <w:rsid w:val="004C3E56"/>
    <w:rsid w:val="004C3E93"/>
    <w:rsid w:val="004C4795"/>
    <w:rsid w:val="004C50C2"/>
    <w:rsid w:val="004C65AE"/>
    <w:rsid w:val="004C7517"/>
    <w:rsid w:val="004C7D25"/>
    <w:rsid w:val="004D07B9"/>
    <w:rsid w:val="004D3887"/>
    <w:rsid w:val="004D42DB"/>
    <w:rsid w:val="004D4DD6"/>
    <w:rsid w:val="004D5260"/>
    <w:rsid w:val="004D650D"/>
    <w:rsid w:val="004D6D2F"/>
    <w:rsid w:val="004E0889"/>
    <w:rsid w:val="004E0EED"/>
    <w:rsid w:val="004E12F5"/>
    <w:rsid w:val="004E2FBE"/>
    <w:rsid w:val="004E330B"/>
    <w:rsid w:val="004E3572"/>
    <w:rsid w:val="004E3C25"/>
    <w:rsid w:val="004E4413"/>
    <w:rsid w:val="004E479E"/>
    <w:rsid w:val="004E4D6F"/>
    <w:rsid w:val="004E6003"/>
    <w:rsid w:val="004E6B77"/>
    <w:rsid w:val="004F0E2C"/>
    <w:rsid w:val="004F1B83"/>
    <w:rsid w:val="004F2F4F"/>
    <w:rsid w:val="004F331F"/>
    <w:rsid w:val="004F334C"/>
    <w:rsid w:val="004F370A"/>
    <w:rsid w:val="004F3AC2"/>
    <w:rsid w:val="004F3E08"/>
    <w:rsid w:val="004F433E"/>
    <w:rsid w:val="004F66C3"/>
    <w:rsid w:val="004F6843"/>
    <w:rsid w:val="004F754B"/>
    <w:rsid w:val="004F7C5E"/>
    <w:rsid w:val="00500372"/>
    <w:rsid w:val="00501300"/>
    <w:rsid w:val="005016EC"/>
    <w:rsid w:val="005029CA"/>
    <w:rsid w:val="00503742"/>
    <w:rsid w:val="00503CB0"/>
    <w:rsid w:val="005056CE"/>
    <w:rsid w:val="00505CFC"/>
    <w:rsid w:val="005075CD"/>
    <w:rsid w:val="00510F34"/>
    <w:rsid w:val="00511CF4"/>
    <w:rsid w:val="00511FE2"/>
    <w:rsid w:val="005136F0"/>
    <w:rsid w:val="00513AE5"/>
    <w:rsid w:val="005167C2"/>
    <w:rsid w:val="0051784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3BE8"/>
    <w:rsid w:val="00534637"/>
    <w:rsid w:val="00534765"/>
    <w:rsid w:val="00534918"/>
    <w:rsid w:val="00534EB8"/>
    <w:rsid w:val="00535490"/>
    <w:rsid w:val="00535811"/>
    <w:rsid w:val="00536E35"/>
    <w:rsid w:val="005370BC"/>
    <w:rsid w:val="00537718"/>
    <w:rsid w:val="00540713"/>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5B41"/>
    <w:rsid w:val="00556A18"/>
    <w:rsid w:val="00556B87"/>
    <w:rsid w:val="005604F7"/>
    <w:rsid w:val="00560B15"/>
    <w:rsid w:val="00561C25"/>
    <w:rsid w:val="00563E0E"/>
    <w:rsid w:val="0056483C"/>
    <w:rsid w:val="00565085"/>
    <w:rsid w:val="0056576E"/>
    <w:rsid w:val="005659D6"/>
    <w:rsid w:val="00565B4A"/>
    <w:rsid w:val="00567116"/>
    <w:rsid w:val="005676F1"/>
    <w:rsid w:val="00567845"/>
    <w:rsid w:val="00567DAE"/>
    <w:rsid w:val="00567F26"/>
    <w:rsid w:val="0057027E"/>
    <w:rsid w:val="00570D1F"/>
    <w:rsid w:val="00570D3F"/>
    <w:rsid w:val="00572058"/>
    <w:rsid w:val="00573419"/>
    <w:rsid w:val="0057355B"/>
    <w:rsid w:val="005773AC"/>
    <w:rsid w:val="00580007"/>
    <w:rsid w:val="00580D61"/>
    <w:rsid w:val="0058118F"/>
    <w:rsid w:val="005818DF"/>
    <w:rsid w:val="00581A38"/>
    <w:rsid w:val="00581C40"/>
    <w:rsid w:val="00581D28"/>
    <w:rsid w:val="00582D11"/>
    <w:rsid w:val="00582D1D"/>
    <w:rsid w:val="005832EE"/>
    <w:rsid w:val="005835C4"/>
    <w:rsid w:val="00585A1A"/>
    <w:rsid w:val="00585C4D"/>
    <w:rsid w:val="0058605F"/>
    <w:rsid w:val="00590AA0"/>
    <w:rsid w:val="00590D97"/>
    <w:rsid w:val="00590F3B"/>
    <w:rsid w:val="00591777"/>
    <w:rsid w:val="00592824"/>
    <w:rsid w:val="00592B26"/>
    <w:rsid w:val="00593067"/>
    <w:rsid w:val="00593259"/>
    <w:rsid w:val="00594732"/>
    <w:rsid w:val="005958A1"/>
    <w:rsid w:val="00596160"/>
    <w:rsid w:val="0059765D"/>
    <w:rsid w:val="005979E9"/>
    <w:rsid w:val="005A02E9"/>
    <w:rsid w:val="005A1079"/>
    <w:rsid w:val="005A1D71"/>
    <w:rsid w:val="005A2321"/>
    <w:rsid w:val="005A27D6"/>
    <w:rsid w:val="005A3624"/>
    <w:rsid w:val="005A3DD4"/>
    <w:rsid w:val="005A450E"/>
    <w:rsid w:val="005A49ED"/>
    <w:rsid w:val="005A57E1"/>
    <w:rsid w:val="005A5942"/>
    <w:rsid w:val="005A5EEF"/>
    <w:rsid w:val="005A6B92"/>
    <w:rsid w:val="005B02F9"/>
    <w:rsid w:val="005B2D7F"/>
    <w:rsid w:val="005B2DFD"/>
    <w:rsid w:val="005B3779"/>
    <w:rsid w:val="005B4631"/>
    <w:rsid w:val="005B48C1"/>
    <w:rsid w:val="005B49A0"/>
    <w:rsid w:val="005B4ADD"/>
    <w:rsid w:val="005B60E7"/>
    <w:rsid w:val="005B66B6"/>
    <w:rsid w:val="005B71BC"/>
    <w:rsid w:val="005B7407"/>
    <w:rsid w:val="005C028D"/>
    <w:rsid w:val="005C3F6C"/>
    <w:rsid w:val="005C5C14"/>
    <w:rsid w:val="005C6390"/>
    <w:rsid w:val="005C7E58"/>
    <w:rsid w:val="005D1B9E"/>
    <w:rsid w:val="005D27CC"/>
    <w:rsid w:val="005D3596"/>
    <w:rsid w:val="005D3733"/>
    <w:rsid w:val="005D4299"/>
    <w:rsid w:val="005D467E"/>
    <w:rsid w:val="005D4F48"/>
    <w:rsid w:val="005D54E1"/>
    <w:rsid w:val="005D5583"/>
    <w:rsid w:val="005D6C71"/>
    <w:rsid w:val="005D6DCE"/>
    <w:rsid w:val="005D71BA"/>
    <w:rsid w:val="005D7F91"/>
    <w:rsid w:val="005E05A9"/>
    <w:rsid w:val="005E0602"/>
    <w:rsid w:val="005E2874"/>
    <w:rsid w:val="005E477A"/>
    <w:rsid w:val="005E617F"/>
    <w:rsid w:val="005F10D1"/>
    <w:rsid w:val="005F1685"/>
    <w:rsid w:val="005F1790"/>
    <w:rsid w:val="005F1ABB"/>
    <w:rsid w:val="005F23C8"/>
    <w:rsid w:val="005F2E4C"/>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0A9"/>
    <w:rsid w:val="00605BC9"/>
    <w:rsid w:val="006062B5"/>
    <w:rsid w:val="006106FB"/>
    <w:rsid w:val="0061096B"/>
    <w:rsid w:val="0061114A"/>
    <w:rsid w:val="0061128F"/>
    <w:rsid w:val="00611BD3"/>
    <w:rsid w:val="006125D7"/>
    <w:rsid w:val="0061355B"/>
    <w:rsid w:val="00613ACB"/>
    <w:rsid w:val="006149DB"/>
    <w:rsid w:val="00614B1F"/>
    <w:rsid w:val="00615675"/>
    <w:rsid w:val="00616566"/>
    <w:rsid w:val="0061660F"/>
    <w:rsid w:val="006173A5"/>
    <w:rsid w:val="00617D0B"/>
    <w:rsid w:val="00620456"/>
    <w:rsid w:val="006212AF"/>
    <w:rsid w:val="0062163A"/>
    <w:rsid w:val="00622E97"/>
    <w:rsid w:val="00623177"/>
    <w:rsid w:val="00623483"/>
    <w:rsid w:val="00624295"/>
    <w:rsid w:val="00626C24"/>
    <w:rsid w:val="006279CE"/>
    <w:rsid w:val="00627E46"/>
    <w:rsid w:val="00627FCC"/>
    <w:rsid w:val="00630090"/>
    <w:rsid w:val="00631926"/>
    <w:rsid w:val="00631DD5"/>
    <w:rsid w:val="00631E6D"/>
    <w:rsid w:val="00631F65"/>
    <w:rsid w:val="00632680"/>
    <w:rsid w:val="006326CF"/>
    <w:rsid w:val="006326FA"/>
    <w:rsid w:val="00632966"/>
    <w:rsid w:val="0063583B"/>
    <w:rsid w:val="0063666B"/>
    <w:rsid w:val="006376E2"/>
    <w:rsid w:val="0064016C"/>
    <w:rsid w:val="0064075E"/>
    <w:rsid w:val="0064106D"/>
    <w:rsid w:val="00641CA8"/>
    <w:rsid w:val="00641D14"/>
    <w:rsid w:val="00641E37"/>
    <w:rsid w:val="006421CC"/>
    <w:rsid w:val="0064235F"/>
    <w:rsid w:val="00642D98"/>
    <w:rsid w:val="00643A6D"/>
    <w:rsid w:val="00644AB8"/>
    <w:rsid w:val="006450C0"/>
    <w:rsid w:val="00645602"/>
    <w:rsid w:val="00646E96"/>
    <w:rsid w:val="00647BD3"/>
    <w:rsid w:val="006514BA"/>
    <w:rsid w:val="006518DA"/>
    <w:rsid w:val="00651AE7"/>
    <w:rsid w:val="00651C07"/>
    <w:rsid w:val="00652010"/>
    <w:rsid w:val="006537C9"/>
    <w:rsid w:val="00656CC2"/>
    <w:rsid w:val="006570DE"/>
    <w:rsid w:val="00657AF5"/>
    <w:rsid w:val="00660520"/>
    <w:rsid w:val="00661E29"/>
    <w:rsid w:val="00661F98"/>
    <w:rsid w:val="00662EC1"/>
    <w:rsid w:val="006636BD"/>
    <w:rsid w:val="00663847"/>
    <w:rsid w:val="006638B8"/>
    <w:rsid w:val="00663A68"/>
    <w:rsid w:val="00664D5A"/>
    <w:rsid w:val="00664F60"/>
    <w:rsid w:val="00665A6C"/>
    <w:rsid w:val="0066602F"/>
    <w:rsid w:val="006671A2"/>
    <w:rsid w:val="006675A2"/>
    <w:rsid w:val="0067118B"/>
    <w:rsid w:val="00671A9C"/>
    <w:rsid w:val="006753FA"/>
    <w:rsid w:val="00675545"/>
    <w:rsid w:val="006758ED"/>
    <w:rsid w:val="00675E9B"/>
    <w:rsid w:val="00675FE2"/>
    <w:rsid w:val="0067614A"/>
    <w:rsid w:val="00676736"/>
    <w:rsid w:val="00676CA9"/>
    <w:rsid w:val="00682088"/>
    <w:rsid w:val="006834CB"/>
    <w:rsid w:val="00685B53"/>
    <w:rsid w:val="006916AB"/>
    <w:rsid w:val="00691E34"/>
    <w:rsid w:val="006921EF"/>
    <w:rsid w:val="00695617"/>
    <w:rsid w:val="00696D7E"/>
    <w:rsid w:val="00696E90"/>
    <w:rsid w:val="006A004A"/>
    <w:rsid w:val="006A0172"/>
    <w:rsid w:val="006A028B"/>
    <w:rsid w:val="006A058C"/>
    <w:rsid w:val="006A2D39"/>
    <w:rsid w:val="006A4335"/>
    <w:rsid w:val="006A4427"/>
    <w:rsid w:val="006A6AEB"/>
    <w:rsid w:val="006A6DDE"/>
    <w:rsid w:val="006B1B38"/>
    <w:rsid w:val="006B2A4C"/>
    <w:rsid w:val="006B34D2"/>
    <w:rsid w:val="006B476B"/>
    <w:rsid w:val="006B49FB"/>
    <w:rsid w:val="006B5750"/>
    <w:rsid w:val="006B5B9A"/>
    <w:rsid w:val="006B7C3C"/>
    <w:rsid w:val="006C0266"/>
    <w:rsid w:val="006C0CB6"/>
    <w:rsid w:val="006C2613"/>
    <w:rsid w:val="006C3054"/>
    <w:rsid w:val="006C32FB"/>
    <w:rsid w:val="006C3574"/>
    <w:rsid w:val="006C39BE"/>
    <w:rsid w:val="006C39D5"/>
    <w:rsid w:val="006C3AED"/>
    <w:rsid w:val="006C3F27"/>
    <w:rsid w:val="006C4181"/>
    <w:rsid w:val="006C5AED"/>
    <w:rsid w:val="006C6DCD"/>
    <w:rsid w:val="006C7046"/>
    <w:rsid w:val="006C72FA"/>
    <w:rsid w:val="006C7FC0"/>
    <w:rsid w:val="006D088A"/>
    <w:rsid w:val="006D2715"/>
    <w:rsid w:val="006D5521"/>
    <w:rsid w:val="006D556D"/>
    <w:rsid w:val="006D5E00"/>
    <w:rsid w:val="006D6106"/>
    <w:rsid w:val="006D6328"/>
    <w:rsid w:val="006D6B0A"/>
    <w:rsid w:val="006D74B5"/>
    <w:rsid w:val="006D74F4"/>
    <w:rsid w:val="006D7B80"/>
    <w:rsid w:val="006E1263"/>
    <w:rsid w:val="006E1C55"/>
    <w:rsid w:val="006E1D24"/>
    <w:rsid w:val="006E203A"/>
    <w:rsid w:val="006E2516"/>
    <w:rsid w:val="006E2EC5"/>
    <w:rsid w:val="006E31DE"/>
    <w:rsid w:val="006E4678"/>
    <w:rsid w:val="006E67E9"/>
    <w:rsid w:val="006E7A03"/>
    <w:rsid w:val="006F1F04"/>
    <w:rsid w:val="006F32AC"/>
    <w:rsid w:val="006F3422"/>
    <w:rsid w:val="006F36D4"/>
    <w:rsid w:val="006F41B1"/>
    <w:rsid w:val="006F4D91"/>
    <w:rsid w:val="006F5971"/>
    <w:rsid w:val="006F6F14"/>
    <w:rsid w:val="00702D2C"/>
    <w:rsid w:val="00703970"/>
    <w:rsid w:val="007039DB"/>
    <w:rsid w:val="007041F1"/>
    <w:rsid w:val="0070497C"/>
    <w:rsid w:val="007053AA"/>
    <w:rsid w:val="00706297"/>
    <w:rsid w:val="00706A38"/>
    <w:rsid w:val="00706C6F"/>
    <w:rsid w:val="00710B7D"/>
    <w:rsid w:val="00711507"/>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3837"/>
    <w:rsid w:val="0072487F"/>
    <w:rsid w:val="00724FBE"/>
    <w:rsid w:val="007255B2"/>
    <w:rsid w:val="00727258"/>
    <w:rsid w:val="007272D7"/>
    <w:rsid w:val="0072761F"/>
    <w:rsid w:val="00730EBC"/>
    <w:rsid w:val="00731730"/>
    <w:rsid w:val="007318EF"/>
    <w:rsid w:val="00733083"/>
    <w:rsid w:val="007331EB"/>
    <w:rsid w:val="00733A77"/>
    <w:rsid w:val="00733C07"/>
    <w:rsid w:val="00734469"/>
    <w:rsid w:val="007352B2"/>
    <w:rsid w:val="0073651E"/>
    <w:rsid w:val="007400F7"/>
    <w:rsid w:val="00740193"/>
    <w:rsid w:val="00740F3A"/>
    <w:rsid w:val="007426B9"/>
    <w:rsid w:val="007429E3"/>
    <w:rsid w:val="00742B39"/>
    <w:rsid w:val="00743728"/>
    <w:rsid w:val="00744A13"/>
    <w:rsid w:val="007455EF"/>
    <w:rsid w:val="00745BDE"/>
    <w:rsid w:val="007475CF"/>
    <w:rsid w:val="007501BB"/>
    <w:rsid w:val="0075062D"/>
    <w:rsid w:val="00751364"/>
    <w:rsid w:val="007519B0"/>
    <w:rsid w:val="00752230"/>
    <w:rsid w:val="00752E9A"/>
    <w:rsid w:val="00754466"/>
    <w:rsid w:val="00754B31"/>
    <w:rsid w:val="00754C5F"/>
    <w:rsid w:val="00756EBB"/>
    <w:rsid w:val="00760E54"/>
    <w:rsid w:val="00761945"/>
    <w:rsid w:val="0076320C"/>
    <w:rsid w:val="007634AB"/>
    <w:rsid w:val="007639A5"/>
    <w:rsid w:val="00764C3A"/>
    <w:rsid w:val="0076565E"/>
    <w:rsid w:val="00765E61"/>
    <w:rsid w:val="00765F7B"/>
    <w:rsid w:val="007666DB"/>
    <w:rsid w:val="00767840"/>
    <w:rsid w:val="00767A42"/>
    <w:rsid w:val="00771058"/>
    <w:rsid w:val="00772334"/>
    <w:rsid w:val="0077363F"/>
    <w:rsid w:val="00774726"/>
    <w:rsid w:val="00774A34"/>
    <w:rsid w:val="00775636"/>
    <w:rsid w:val="00775B27"/>
    <w:rsid w:val="00776BAF"/>
    <w:rsid w:val="00776CB1"/>
    <w:rsid w:val="00777C45"/>
    <w:rsid w:val="00777DE1"/>
    <w:rsid w:val="00777F2F"/>
    <w:rsid w:val="00780FBC"/>
    <w:rsid w:val="007814E0"/>
    <w:rsid w:val="00781A2F"/>
    <w:rsid w:val="00782137"/>
    <w:rsid w:val="00786048"/>
    <w:rsid w:val="007867A4"/>
    <w:rsid w:val="00787181"/>
    <w:rsid w:val="00787A6E"/>
    <w:rsid w:val="007904DF"/>
    <w:rsid w:val="00790B5D"/>
    <w:rsid w:val="00790E9E"/>
    <w:rsid w:val="007910D8"/>
    <w:rsid w:val="0079254C"/>
    <w:rsid w:val="007929B4"/>
    <w:rsid w:val="00794926"/>
    <w:rsid w:val="0079612F"/>
    <w:rsid w:val="0079659C"/>
    <w:rsid w:val="007969CD"/>
    <w:rsid w:val="00796D4C"/>
    <w:rsid w:val="00797CD1"/>
    <w:rsid w:val="007A13B0"/>
    <w:rsid w:val="007A390C"/>
    <w:rsid w:val="007A4793"/>
    <w:rsid w:val="007A6C3B"/>
    <w:rsid w:val="007A7150"/>
    <w:rsid w:val="007A7A79"/>
    <w:rsid w:val="007B136D"/>
    <w:rsid w:val="007B15A2"/>
    <w:rsid w:val="007B2ED0"/>
    <w:rsid w:val="007B383E"/>
    <w:rsid w:val="007B3C21"/>
    <w:rsid w:val="007B3C2D"/>
    <w:rsid w:val="007B7017"/>
    <w:rsid w:val="007B7979"/>
    <w:rsid w:val="007C07BB"/>
    <w:rsid w:val="007C1487"/>
    <w:rsid w:val="007C17B1"/>
    <w:rsid w:val="007C2CD6"/>
    <w:rsid w:val="007C2D87"/>
    <w:rsid w:val="007C34B6"/>
    <w:rsid w:val="007C4B20"/>
    <w:rsid w:val="007C4B52"/>
    <w:rsid w:val="007C4E7C"/>
    <w:rsid w:val="007C5888"/>
    <w:rsid w:val="007C5D84"/>
    <w:rsid w:val="007C5E75"/>
    <w:rsid w:val="007D02B2"/>
    <w:rsid w:val="007D0452"/>
    <w:rsid w:val="007D0EF2"/>
    <w:rsid w:val="007D11C0"/>
    <w:rsid w:val="007D1396"/>
    <w:rsid w:val="007D236F"/>
    <w:rsid w:val="007D299D"/>
    <w:rsid w:val="007D2BC8"/>
    <w:rsid w:val="007D41CE"/>
    <w:rsid w:val="007D42B4"/>
    <w:rsid w:val="007D42F8"/>
    <w:rsid w:val="007D4308"/>
    <w:rsid w:val="007D45BA"/>
    <w:rsid w:val="007D4A56"/>
    <w:rsid w:val="007D4FB8"/>
    <w:rsid w:val="007D55CA"/>
    <w:rsid w:val="007D5B02"/>
    <w:rsid w:val="007D5DC0"/>
    <w:rsid w:val="007D770F"/>
    <w:rsid w:val="007D7DE0"/>
    <w:rsid w:val="007E08DE"/>
    <w:rsid w:val="007E100A"/>
    <w:rsid w:val="007E2840"/>
    <w:rsid w:val="007E2A88"/>
    <w:rsid w:val="007E2E46"/>
    <w:rsid w:val="007E3B05"/>
    <w:rsid w:val="007E4D5B"/>
    <w:rsid w:val="007E5173"/>
    <w:rsid w:val="007E6F18"/>
    <w:rsid w:val="007F00AB"/>
    <w:rsid w:val="007F01DE"/>
    <w:rsid w:val="007F080E"/>
    <w:rsid w:val="007F0EAE"/>
    <w:rsid w:val="007F1C80"/>
    <w:rsid w:val="007F2B1F"/>
    <w:rsid w:val="007F44EC"/>
    <w:rsid w:val="007F5296"/>
    <w:rsid w:val="007F5420"/>
    <w:rsid w:val="007F64B4"/>
    <w:rsid w:val="007F66A5"/>
    <w:rsid w:val="007F6E6B"/>
    <w:rsid w:val="007F787C"/>
    <w:rsid w:val="00801CCC"/>
    <w:rsid w:val="00802E11"/>
    <w:rsid w:val="00802EEE"/>
    <w:rsid w:val="00804491"/>
    <w:rsid w:val="0080457D"/>
    <w:rsid w:val="008049FA"/>
    <w:rsid w:val="00805843"/>
    <w:rsid w:val="00805DD9"/>
    <w:rsid w:val="008062AF"/>
    <w:rsid w:val="00806901"/>
    <w:rsid w:val="00806F8E"/>
    <w:rsid w:val="00810164"/>
    <w:rsid w:val="008104BE"/>
    <w:rsid w:val="00810732"/>
    <w:rsid w:val="00810B6D"/>
    <w:rsid w:val="00812446"/>
    <w:rsid w:val="00814981"/>
    <w:rsid w:val="0081506E"/>
    <w:rsid w:val="00816E23"/>
    <w:rsid w:val="00817A70"/>
    <w:rsid w:val="00820CE3"/>
    <w:rsid w:val="00821287"/>
    <w:rsid w:val="00822279"/>
    <w:rsid w:val="008226C3"/>
    <w:rsid w:val="00823A32"/>
    <w:rsid w:val="008251BD"/>
    <w:rsid w:val="00825674"/>
    <w:rsid w:val="008256C0"/>
    <w:rsid w:val="00825703"/>
    <w:rsid w:val="008260B6"/>
    <w:rsid w:val="00826F9E"/>
    <w:rsid w:val="0082708B"/>
    <w:rsid w:val="0082710F"/>
    <w:rsid w:val="00827B76"/>
    <w:rsid w:val="00833682"/>
    <w:rsid w:val="008343CB"/>
    <w:rsid w:val="00834807"/>
    <w:rsid w:val="0083481F"/>
    <w:rsid w:val="00835A26"/>
    <w:rsid w:val="00835B15"/>
    <w:rsid w:val="00835F18"/>
    <w:rsid w:val="0083725F"/>
    <w:rsid w:val="0083781C"/>
    <w:rsid w:val="00840A17"/>
    <w:rsid w:val="00841093"/>
    <w:rsid w:val="00841780"/>
    <w:rsid w:val="0084335A"/>
    <w:rsid w:val="008437E2"/>
    <w:rsid w:val="00844122"/>
    <w:rsid w:val="00844A81"/>
    <w:rsid w:val="008461B2"/>
    <w:rsid w:val="00846F42"/>
    <w:rsid w:val="008475EF"/>
    <w:rsid w:val="00847F3B"/>
    <w:rsid w:val="008500BE"/>
    <w:rsid w:val="00850580"/>
    <w:rsid w:val="008511C9"/>
    <w:rsid w:val="00855C2B"/>
    <w:rsid w:val="00857036"/>
    <w:rsid w:val="008572BC"/>
    <w:rsid w:val="00857E10"/>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F58"/>
    <w:rsid w:val="0087634D"/>
    <w:rsid w:val="008767FB"/>
    <w:rsid w:val="00876E81"/>
    <w:rsid w:val="00877563"/>
    <w:rsid w:val="00877951"/>
    <w:rsid w:val="00877A13"/>
    <w:rsid w:val="00880780"/>
    <w:rsid w:val="0088204A"/>
    <w:rsid w:val="008823FB"/>
    <w:rsid w:val="00883348"/>
    <w:rsid w:val="00883C0A"/>
    <w:rsid w:val="00884716"/>
    <w:rsid w:val="00884A0A"/>
    <w:rsid w:val="00884D97"/>
    <w:rsid w:val="00885E12"/>
    <w:rsid w:val="00886C2F"/>
    <w:rsid w:val="00887D7F"/>
    <w:rsid w:val="008913B6"/>
    <w:rsid w:val="00891C1D"/>
    <w:rsid w:val="0089391F"/>
    <w:rsid w:val="00894C26"/>
    <w:rsid w:val="00894F82"/>
    <w:rsid w:val="00896E57"/>
    <w:rsid w:val="008974E2"/>
    <w:rsid w:val="00897BED"/>
    <w:rsid w:val="00897E94"/>
    <w:rsid w:val="008A26B9"/>
    <w:rsid w:val="008A2F89"/>
    <w:rsid w:val="008A31C5"/>
    <w:rsid w:val="008A4973"/>
    <w:rsid w:val="008A4CFA"/>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3C98"/>
    <w:rsid w:val="008B499F"/>
    <w:rsid w:val="008B7695"/>
    <w:rsid w:val="008B7BF9"/>
    <w:rsid w:val="008C240C"/>
    <w:rsid w:val="008C2F70"/>
    <w:rsid w:val="008C36E6"/>
    <w:rsid w:val="008C37E0"/>
    <w:rsid w:val="008C3A31"/>
    <w:rsid w:val="008C5337"/>
    <w:rsid w:val="008C5BD0"/>
    <w:rsid w:val="008C79DE"/>
    <w:rsid w:val="008C7DCA"/>
    <w:rsid w:val="008D03A1"/>
    <w:rsid w:val="008D0C60"/>
    <w:rsid w:val="008D233E"/>
    <w:rsid w:val="008D2BFE"/>
    <w:rsid w:val="008D328C"/>
    <w:rsid w:val="008D355B"/>
    <w:rsid w:val="008D3B20"/>
    <w:rsid w:val="008D45FE"/>
    <w:rsid w:val="008D4BFF"/>
    <w:rsid w:val="008D535B"/>
    <w:rsid w:val="008D5623"/>
    <w:rsid w:val="008D5940"/>
    <w:rsid w:val="008D68E4"/>
    <w:rsid w:val="008D6C95"/>
    <w:rsid w:val="008D7D6B"/>
    <w:rsid w:val="008E0058"/>
    <w:rsid w:val="008E0475"/>
    <w:rsid w:val="008E0A8F"/>
    <w:rsid w:val="008E0D12"/>
    <w:rsid w:val="008E1426"/>
    <w:rsid w:val="008E149E"/>
    <w:rsid w:val="008E392B"/>
    <w:rsid w:val="008E4379"/>
    <w:rsid w:val="008E4CE3"/>
    <w:rsid w:val="008E632D"/>
    <w:rsid w:val="008E7196"/>
    <w:rsid w:val="008E71A6"/>
    <w:rsid w:val="008E7A03"/>
    <w:rsid w:val="008E7B44"/>
    <w:rsid w:val="008E7BB1"/>
    <w:rsid w:val="008F1641"/>
    <w:rsid w:val="008F1C15"/>
    <w:rsid w:val="008F1FAB"/>
    <w:rsid w:val="008F1FFC"/>
    <w:rsid w:val="008F2436"/>
    <w:rsid w:val="008F27F4"/>
    <w:rsid w:val="008F3AA9"/>
    <w:rsid w:val="008F4D40"/>
    <w:rsid w:val="008F4DDB"/>
    <w:rsid w:val="008F5A0D"/>
    <w:rsid w:val="008F5A12"/>
    <w:rsid w:val="008F5B14"/>
    <w:rsid w:val="008F718E"/>
    <w:rsid w:val="0090064C"/>
    <w:rsid w:val="00900913"/>
    <w:rsid w:val="00902109"/>
    <w:rsid w:val="009032AD"/>
    <w:rsid w:val="009072C0"/>
    <w:rsid w:val="0091357D"/>
    <w:rsid w:val="00913B7F"/>
    <w:rsid w:val="00913D8F"/>
    <w:rsid w:val="00914C86"/>
    <w:rsid w:val="0091531A"/>
    <w:rsid w:val="00915B7D"/>
    <w:rsid w:val="00916E57"/>
    <w:rsid w:val="00917A69"/>
    <w:rsid w:val="00920756"/>
    <w:rsid w:val="009227FC"/>
    <w:rsid w:val="00922C63"/>
    <w:rsid w:val="0092379A"/>
    <w:rsid w:val="00923B2D"/>
    <w:rsid w:val="00924763"/>
    <w:rsid w:val="0092531F"/>
    <w:rsid w:val="00925694"/>
    <w:rsid w:val="00925F20"/>
    <w:rsid w:val="0092619A"/>
    <w:rsid w:val="00926394"/>
    <w:rsid w:val="00927057"/>
    <w:rsid w:val="00931884"/>
    <w:rsid w:val="009318C2"/>
    <w:rsid w:val="00932568"/>
    <w:rsid w:val="009334DC"/>
    <w:rsid w:val="0093385C"/>
    <w:rsid w:val="00933F60"/>
    <w:rsid w:val="00934268"/>
    <w:rsid w:val="009345F6"/>
    <w:rsid w:val="009345FC"/>
    <w:rsid w:val="0093544E"/>
    <w:rsid w:val="00936BDC"/>
    <w:rsid w:val="00937429"/>
    <w:rsid w:val="00940528"/>
    <w:rsid w:val="00941398"/>
    <w:rsid w:val="00941754"/>
    <w:rsid w:val="00941E88"/>
    <w:rsid w:val="00942C87"/>
    <w:rsid w:val="00942F9A"/>
    <w:rsid w:val="0094408A"/>
    <w:rsid w:val="009440F4"/>
    <w:rsid w:val="00944C0F"/>
    <w:rsid w:val="00944D21"/>
    <w:rsid w:val="00946300"/>
    <w:rsid w:val="00946311"/>
    <w:rsid w:val="00950723"/>
    <w:rsid w:val="00952857"/>
    <w:rsid w:val="00952DEF"/>
    <w:rsid w:val="00952EE0"/>
    <w:rsid w:val="0095302C"/>
    <w:rsid w:val="00953125"/>
    <w:rsid w:val="00954944"/>
    <w:rsid w:val="00954C5F"/>
    <w:rsid w:val="00955375"/>
    <w:rsid w:val="0095619B"/>
    <w:rsid w:val="00956FA2"/>
    <w:rsid w:val="0095784D"/>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1721"/>
    <w:rsid w:val="00972860"/>
    <w:rsid w:val="00972EC5"/>
    <w:rsid w:val="0097307D"/>
    <w:rsid w:val="00973870"/>
    <w:rsid w:val="0097411C"/>
    <w:rsid w:val="0097589F"/>
    <w:rsid w:val="00975B26"/>
    <w:rsid w:val="00976321"/>
    <w:rsid w:val="00976498"/>
    <w:rsid w:val="00976C56"/>
    <w:rsid w:val="00976CEE"/>
    <w:rsid w:val="009773EC"/>
    <w:rsid w:val="00980D02"/>
    <w:rsid w:val="009823D2"/>
    <w:rsid w:val="009828AD"/>
    <w:rsid w:val="0098336B"/>
    <w:rsid w:val="00984ABE"/>
    <w:rsid w:val="00985FE0"/>
    <w:rsid w:val="00986B9B"/>
    <w:rsid w:val="0098793E"/>
    <w:rsid w:val="00987C03"/>
    <w:rsid w:val="00990BA2"/>
    <w:rsid w:val="00990C06"/>
    <w:rsid w:val="0099267D"/>
    <w:rsid w:val="00992E5B"/>
    <w:rsid w:val="0099394E"/>
    <w:rsid w:val="00994867"/>
    <w:rsid w:val="00995270"/>
    <w:rsid w:val="00995639"/>
    <w:rsid w:val="00995C26"/>
    <w:rsid w:val="0099667B"/>
    <w:rsid w:val="009A0A8F"/>
    <w:rsid w:val="009A4DC5"/>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F17"/>
    <w:rsid w:val="009B73C9"/>
    <w:rsid w:val="009C0791"/>
    <w:rsid w:val="009C1BFA"/>
    <w:rsid w:val="009C4ABE"/>
    <w:rsid w:val="009C66E7"/>
    <w:rsid w:val="009C69B1"/>
    <w:rsid w:val="009D00D7"/>
    <w:rsid w:val="009D0EA0"/>
    <w:rsid w:val="009D1DF5"/>
    <w:rsid w:val="009D22B2"/>
    <w:rsid w:val="009D29C2"/>
    <w:rsid w:val="009D3993"/>
    <w:rsid w:val="009D45E7"/>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6D9C"/>
    <w:rsid w:val="009F77E2"/>
    <w:rsid w:val="009F7A41"/>
    <w:rsid w:val="009F7AF9"/>
    <w:rsid w:val="009F7D62"/>
    <w:rsid w:val="00A0013D"/>
    <w:rsid w:val="00A00DBC"/>
    <w:rsid w:val="00A02D71"/>
    <w:rsid w:val="00A045DC"/>
    <w:rsid w:val="00A04D3B"/>
    <w:rsid w:val="00A0560D"/>
    <w:rsid w:val="00A05A5B"/>
    <w:rsid w:val="00A0621E"/>
    <w:rsid w:val="00A06761"/>
    <w:rsid w:val="00A10437"/>
    <w:rsid w:val="00A10C17"/>
    <w:rsid w:val="00A1273A"/>
    <w:rsid w:val="00A13767"/>
    <w:rsid w:val="00A14694"/>
    <w:rsid w:val="00A1491C"/>
    <w:rsid w:val="00A14BB2"/>
    <w:rsid w:val="00A14C13"/>
    <w:rsid w:val="00A1575C"/>
    <w:rsid w:val="00A16F3D"/>
    <w:rsid w:val="00A1708D"/>
    <w:rsid w:val="00A2023B"/>
    <w:rsid w:val="00A20275"/>
    <w:rsid w:val="00A202A2"/>
    <w:rsid w:val="00A214AD"/>
    <w:rsid w:val="00A2197E"/>
    <w:rsid w:val="00A22D27"/>
    <w:rsid w:val="00A253D0"/>
    <w:rsid w:val="00A25736"/>
    <w:rsid w:val="00A269D1"/>
    <w:rsid w:val="00A26BD3"/>
    <w:rsid w:val="00A27BEE"/>
    <w:rsid w:val="00A30494"/>
    <w:rsid w:val="00A31957"/>
    <w:rsid w:val="00A32314"/>
    <w:rsid w:val="00A33833"/>
    <w:rsid w:val="00A33D9C"/>
    <w:rsid w:val="00A340C6"/>
    <w:rsid w:val="00A351FD"/>
    <w:rsid w:val="00A359FF"/>
    <w:rsid w:val="00A35BA6"/>
    <w:rsid w:val="00A36571"/>
    <w:rsid w:val="00A369FC"/>
    <w:rsid w:val="00A3778C"/>
    <w:rsid w:val="00A3789A"/>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57203"/>
    <w:rsid w:val="00A574FC"/>
    <w:rsid w:val="00A622B4"/>
    <w:rsid w:val="00A6341F"/>
    <w:rsid w:val="00A63A9A"/>
    <w:rsid w:val="00A63F68"/>
    <w:rsid w:val="00A64A6E"/>
    <w:rsid w:val="00A66BF5"/>
    <w:rsid w:val="00A67A02"/>
    <w:rsid w:val="00A70D37"/>
    <w:rsid w:val="00A735BC"/>
    <w:rsid w:val="00A73DB7"/>
    <w:rsid w:val="00A73DD6"/>
    <w:rsid w:val="00A751A2"/>
    <w:rsid w:val="00A75703"/>
    <w:rsid w:val="00A75E14"/>
    <w:rsid w:val="00A760D5"/>
    <w:rsid w:val="00A76F69"/>
    <w:rsid w:val="00A773F3"/>
    <w:rsid w:val="00A774E6"/>
    <w:rsid w:val="00A77DEE"/>
    <w:rsid w:val="00A8015D"/>
    <w:rsid w:val="00A80633"/>
    <w:rsid w:val="00A81114"/>
    <w:rsid w:val="00A83969"/>
    <w:rsid w:val="00A852B8"/>
    <w:rsid w:val="00A87552"/>
    <w:rsid w:val="00A87FF9"/>
    <w:rsid w:val="00A90884"/>
    <w:rsid w:val="00A90B75"/>
    <w:rsid w:val="00A91B10"/>
    <w:rsid w:val="00A9221C"/>
    <w:rsid w:val="00A9261F"/>
    <w:rsid w:val="00A93996"/>
    <w:rsid w:val="00A93BBC"/>
    <w:rsid w:val="00A94C36"/>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A7DC8"/>
    <w:rsid w:val="00AB137F"/>
    <w:rsid w:val="00AB35E7"/>
    <w:rsid w:val="00AB39C4"/>
    <w:rsid w:val="00AB4CAC"/>
    <w:rsid w:val="00AB4E2C"/>
    <w:rsid w:val="00AB54BD"/>
    <w:rsid w:val="00AB5A64"/>
    <w:rsid w:val="00AB62E0"/>
    <w:rsid w:val="00AB6703"/>
    <w:rsid w:val="00AB6AD2"/>
    <w:rsid w:val="00AB6F58"/>
    <w:rsid w:val="00AC1087"/>
    <w:rsid w:val="00AC241D"/>
    <w:rsid w:val="00AC3F75"/>
    <w:rsid w:val="00AC4F8E"/>
    <w:rsid w:val="00AC5974"/>
    <w:rsid w:val="00AC778F"/>
    <w:rsid w:val="00AC7DDB"/>
    <w:rsid w:val="00AD1102"/>
    <w:rsid w:val="00AD2647"/>
    <w:rsid w:val="00AD2974"/>
    <w:rsid w:val="00AD3FCB"/>
    <w:rsid w:val="00AD423F"/>
    <w:rsid w:val="00AD49C1"/>
    <w:rsid w:val="00AD4B1B"/>
    <w:rsid w:val="00AD5A5F"/>
    <w:rsid w:val="00AD5E5F"/>
    <w:rsid w:val="00AD62B2"/>
    <w:rsid w:val="00AD6A82"/>
    <w:rsid w:val="00AE017C"/>
    <w:rsid w:val="00AE045E"/>
    <w:rsid w:val="00AE11B4"/>
    <w:rsid w:val="00AE179C"/>
    <w:rsid w:val="00AE19FA"/>
    <w:rsid w:val="00AE1B5C"/>
    <w:rsid w:val="00AE34C4"/>
    <w:rsid w:val="00AE35D2"/>
    <w:rsid w:val="00AE3940"/>
    <w:rsid w:val="00AE5496"/>
    <w:rsid w:val="00AE5A54"/>
    <w:rsid w:val="00AE6567"/>
    <w:rsid w:val="00AE6BC5"/>
    <w:rsid w:val="00AE708D"/>
    <w:rsid w:val="00AE7809"/>
    <w:rsid w:val="00AE7950"/>
    <w:rsid w:val="00AE7C04"/>
    <w:rsid w:val="00AF0791"/>
    <w:rsid w:val="00AF1145"/>
    <w:rsid w:val="00AF2EBE"/>
    <w:rsid w:val="00AF3C1B"/>
    <w:rsid w:val="00AF508D"/>
    <w:rsid w:val="00AF70E4"/>
    <w:rsid w:val="00AF713C"/>
    <w:rsid w:val="00AF7F53"/>
    <w:rsid w:val="00B0017A"/>
    <w:rsid w:val="00B017EA"/>
    <w:rsid w:val="00B023F3"/>
    <w:rsid w:val="00B027C7"/>
    <w:rsid w:val="00B02972"/>
    <w:rsid w:val="00B059B6"/>
    <w:rsid w:val="00B05BC8"/>
    <w:rsid w:val="00B07C8A"/>
    <w:rsid w:val="00B07E70"/>
    <w:rsid w:val="00B10282"/>
    <w:rsid w:val="00B10909"/>
    <w:rsid w:val="00B10C6A"/>
    <w:rsid w:val="00B1155C"/>
    <w:rsid w:val="00B122C4"/>
    <w:rsid w:val="00B13571"/>
    <w:rsid w:val="00B1365B"/>
    <w:rsid w:val="00B13B10"/>
    <w:rsid w:val="00B15AE6"/>
    <w:rsid w:val="00B15D46"/>
    <w:rsid w:val="00B16F31"/>
    <w:rsid w:val="00B17162"/>
    <w:rsid w:val="00B177DA"/>
    <w:rsid w:val="00B21093"/>
    <w:rsid w:val="00B21893"/>
    <w:rsid w:val="00B21AB3"/>
    <w:rsid w:val="00B21F35"/>
    <w:rsid w:val="00B22A4F"/>
    <w:rsid w:val="00B237A0"/>
    <w:rsid w:val="00B262B3"/>
    <w:rsid w:val="00B27005"/>
    <w:rsid w:val="00B30CEB"/>
    <w:rsid w:val="00B317C3"/>
    <w:rsid w:val="00B321EE"/>
    <w:rsid w:val="00B32D4E"/>
    <w:rsid w:val="00B33B9D"/>
    <w:rsid w:val="00B33C95"/>
    <w:rsid w:val="00B35C18"/>
    <w:rsid w:val="00B361F6"/>
    <w:rsid w:val="00B36451"/>
    <w:rsid w:val="00B36F32"/>
    <w:rsid w:val="00B37778"/>
    <w:rsid w:val="00B40242"/>
    <w:rsid w:val="00B4028E"/>
    <w:rsid w:val="00B41CAB"/>
    <w:rsid w:val="00B41F3B"/>
    <w:rsid w:val="00B43342"/>
    <w:rsid w:val="00B4639F"/>
    <w:rsid w:val="00B46A2C"/>
    <w:rsid w:val="00B5044F"/>
    <w:rsid w:val="00B50973"/>
    <w:rsid w:val="00B5123F"/>
    <w:rsid w:val="00B51A75"/>
    <w:rsid w:val="00B5269C"/>
    <w:rsid w:val="00B53084"/>
    <w:rsid w:val="00B5390F"/>
    <w:rsid w:val="00B54182"/>
    <w:rsid w:val="00B57944"/>
    <w:rsid w:val="00B57F0F"/>
    <w:rsid w:val="00B610B0"/>
    <w:rsid w:val="00B6218D"/>
    <w:rsid w:val="00B621D9"/>
    <w:rsid w:val="00B62DF7"/>
    <w:rsid w:val="00B62E41"/>
    <w:rsid w:val="00B644D9"/>
    <w:rsid w:val="00B6723F"/>
    <w:rsid w:val="00B67644"/>
    <w:rsid w:val="00B72E6C"/>
    <w:rsid w:val="00B73C7D"/>
    <w:rsid w:val="00B742BC"/>
    <w:rsid w:val="00B74605"/>
    <w:rsid w:val="00B747F0"/>
    <w:rsid w:val="00B748CF"/>
    <w:rsid w:val="00B750B7"/>
    <w:rsid w:val="00B7536C"/>
    <w:rsid w:val="00B75661"/>
    <w:rsid w:val="00B76E07"/>
    <w:rsid w:val="00B7754C"/>
    <w:rsid w:val="00B807CF"/>
    <w:rsid w:val="00B81203"/>
    <w:rsid w:val="00B82056"/>
    <w:rsid w:val="00B8344E"/>
    <w:rsid w:val="00B834E9"/>
    <w:rsid w:val="00B844D7"/>
    <w:rsid w:val="00B84756"/>
    <w:rsid w:val="00B8514E"/>
    <w:rsid w:val="00B851C7"/>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58A0"/>
    <w:rsid w:val="00BA64AD"/>
    <w:rsid w:val="00BA6CF1"/>
    <w:rsid w:val="00BA73EE"/>
    <w:rsid w:val="00BB22EA"/>
    <w:rsid w:val="00BB2559"/>
    <w:rsid w:val="00BB27CE"/>
    <w:rsid w:val="00BB2C9D"/>
    <w:rsid w:val="00BB608A"/>
    <w:rsid w:val="00BB6588"/>
    <w:rsid w:val="00BB732D"/>
    <w:rsid w:val="00BB75C4"/>
    <w:rsid w:val="00BC0F9B"/>
    <w:rsid w:val="00BC2DEC"/>
    <w:rsid w:val="00BC30AC"/>
    <w:rsid w:val="00BC3E4F"/>
    <w:rsid w:val="00BC5217"/>
    <w:rsid w:val="00BC52CA"/>
    <w:rsid w:val="00BC597E"/>
    <w:rsid w:val="00BC5E65"/>
    <w:rsid w:val="00BC6BB1"/>
    <w:rsid w:val="00BC74E9"/>
    <w:rsid w:val="00BC7A5E"/>
    <w:rsid w:val="00BD0FCB"/>
    <w:rsid w:val="00BD119C"/>
    <w:rsid w:val="00BD188D"/>
    <w:rsid w:val="00BD27C1"/>
    <w:rsid w:val="00BD2AA6"/>
    <w:rsid w:val="00BD3699"/>
    <w:rsid w:val="00BD4A94"/>
    <w:rsid w:val="00BD4B79"/>
    <w:rsid w:val="00BD54BB"/>
    <w:rsid w:val="00BD6129"/>
    <w:rsid w:val="00BD629A"/>
    <w:rsid w:val="00BD6545"/>
    <w:rsid w:val="00BD6A34"/>
    <w:rsid w:val="00BD6DB8"/>
    <w:rsid w:val="00BD751D"/>
    <w:rsid w:val="00BE0041"/>
    <w:rsid w:val="00BE10A7"/>
    <w:rsid w:val="00BE13F8"/>
    <w:rsid w:val="00BE14EA"/>
    <w:rsid w:val="00BE268B"/>
    <w:rsid w:val="00BE320D"/>
    <w:rsid w:val="00BE51D7"/>
    <w:rsid w:val="00BE59CE"/>
    <w:rsid w:val="00BE64D5"/>
    <w:rsid w:val="00BE7335"/>
    <w:rsid w:val="00BF0F77"/>
    <w:rsid w:val="00BF19FE"/>
    <w:rsid w:val="00BF1B17"/>
    <w:rsid w:val="00BF241B"/>
    <w:rsid w:val="00BF2534"/>
    <w:rsid w:val="00BF3147"/>
    <w:rsid w:val="00BF55FA"/>
    <w:rsid w:val="00BF5BC7"/>
    <w:rsid w:val="00BF724C"/>
    <w:rsid w:val="00BF7C9E"/>
    <w:rsid w:val="00C003CB"/>
    <w:rsid w:val="00C02524"/>
    <w:rsid w:val="00C026D4"/>
    <w:rsid w:val="00C032A0"/>
    <w:rsid w:val="00C04708"/>
    <w:rsid w:val="00C0489B"/>
    <w:rsid w:val="00C056BD"/>
    <w:rsid w:val="00C05A8D"/>
    <w:rsid w:val="00C05BAF"/>
    <w:rsid w:val="00C061B4"/>
    <w:rsid w:val="00C0774E"/>
    <w:rsid w:val="00C07D35"/>
    <w:rsid w:val="00C1235F"/>
    <w:rsid w:val="00C1753D"/>
    <w:rsid w:val="00C17655"/>
    <w:rsid w:val="00C20727"/>
    <w:rsid w:val="00C20875"/>
    <w:rsid w:val="00C20945"/>
    <w:rsid w:val="00C2096D"/>
    <w:rsid w:val="00C20CAC"/>
    <w:rsid w:val="00C21495"/>
    <w:rsid w:val="00C21D1B"/>
    <w:rsid w:val="00C22466"/>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46B"/>
    <w:rsid w:val="00C40B03"/>
    <w:rsid w:val="00C4184D"/>
    <w:rsid w:val="00C42BC8"/>
    <w:rsid w:val="00C434C1"/>
    <w:rsid w:val="00C44F6F"/>
    <w:rsid w:val="00C45670"/>
    <w:rsid w:val="00C4667F"/>
    <w:rsid w:val="00C47189"/>
    <w:rsid w:val="00C47AE6"/>
    <w:rsid w:val="00C47B5A"/>
    <w:rsid w:val="00C51B85"/>
    <w:rsid w:val="00C53853"/>
    <w:rsid w:val="00C5456E"/>
    <w:rsid w:val="00C55485"/>
    <w:rsid w:val="00C57606"/>
    <w:rsid w:val="00C57CEA"/>
    <w:rsid w:val="00C60604"/>
    <w:rsid w:val="00C60AEB"/>
    <w:rsid w:val="00C60BF2"/>
    <w:rsid w:val="00C62D80"/>
    <w:rsid w:val="00C63A86"/>
    <w:rsid w:val="00C63BC8"/>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5E3"/>
    <w:rsid w:val="00C82833"/>
    <w:rsid w:val="00C83250"/>
    <w:rsid w:val="00C832BC"/>
    <w:rsid w:val="00C838EF"/>
    <w:rsid w:val="00C83963"/>
    <w:rsid w:val="00C8605F"/>
    <w:rsid w:val="00C8661F"/>
    <w:rsid w:val="00C86764"/>
    <w:rsid w:val="00C86CC6"/>
    <w:rsid w:val="00C874DD"/>
    <w:rsid w:val="00C875AB"/>
    <w:rsid w:val="00C9277E"/>
    <w:rsid w:val="00C932AC"/>
    <w:rsid w:val="00C933E3"/>
    <w:rsid w:val="00C94539"/>
    <w:rsid w:val="00C94B34"/>
    <w:rsid w:val="00C95C0C"/>
    <w:rsid w:val="00C95D2E"/>
    <w:rsid w:val="00C96C97"/>
    <w:rsid w:val="00CA05C3"/>
    <w:rsid w:val="00CA0DF5"/>
    <w:rsid w:val="00CA2CE1"/>
    <w:rsid w:val="00CA52C4"/>
    <w:rsid w:val="00CB0154"/>
    <w:rsid w:val="00CB021D"/>
    <w:rsid w:val="00CB171A"/>
    <w:rsid w:val="00CB1BB4"/>
    <w:rsid w:val="00CB3B4E"/>
    <w:rsid w:val="00CB57A5"/>
    <w:rsid w:val="00CB6D50"/>
    <w:rsid w:val="00CB7196"/>
    <w:rsid w:val="00CB756B"/>
    <w:rsid w:val="00CB76B3"/>
    <w:rsid w:val="00CB779F"/>
    <w:rsid w:val="00CB7C79"/>
    <w:rsid w:val="00CB7D1E"/>
    <w:rsid w:val="00CB7E30"/>
    <w:rsid w:val="00CC1CFE"/>
    <w:rsid w:val="00CC1D7F"/>
    <w:rsid w:val="00CC2DCC"/>
    <w:rsid w:val="00CC4C47"/>
    <w:rsid w:val="00CC4DD0"/>
    <w:rsid w:val="00CC511C"/>
    <w:rsid w:val="00CC525E"/>
    <w:rsid w:val="00CC5BDE"/>
    <w:rsid w:val="00CC6154"/>
    <w:rsid w:val="00CC723E"/>
    <w:rsid w:val="00CC760B"/>
    <w:rsid w:val="00CC7639"/>
    <w:rsid w:val="00CD0DCA"/>
    <w:rsid w:val="00CD0F3C"/>
    <w:rsid w:val="00CD155E"/>
    <w:rsid w:val="00CD1811"/>
    <w:rsid w:val="00CD1C0F"/>
    <w:rsid w:val="00CD1F98"/>
    <w:rsid w:val="00CD278B"/>
    <w:rsid w:val="00CD5BF2"/>
    <w:rsid w:val="00CD7008"/>
    <w:rsid w:val="00CD7C85"/>
    <w:rsid w:val="00CE03BB"/>
    <w:rsid w:val="00CE0F8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D3A"/>
    <w:rsid w:val="00CF4D5A"/>
    <w:rsid w:val="00CF4E94"/>
    <w:rsid w:val="00CF5484"/>
    <w:rsid w:val="00CF69B3"/>
    <w:rsid w:val="00CF78A7"/>
    <w:rsid w:val="00D03504"/>
    <w:rsid w:val="00D04A11"/>
    <w:rsid w:val="00D0540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52B4"/>
    <w:rsid w:val="00D36CFD"/>
    <w:rsid w:val="00D36D43"/>
    <w:rsid w:val="00D37645"/>
    <w:rsid w:val="00D37A6D"/>
    <w:rsid w:val="00D4059F"/>
    <w:rsid w:val="00D41061"/>
    <w:rsid w:val="00D41DDF"/>
    <w:rsid w:val="00D42555"/>
    <w:rsid w:val="00D433D1"/>
    <w:rsid w:val="00D442C9"/>
    <w:rsid w:val="00D44A70"/>
    <w:rsid w:val="00D45C22"/>
    <w:rsid w:val="00D46A3E"/>
    <w:rsid w:val="00D46FC7"/>
    <w:rsid w:val="00D47B66"/>
    <w:rsid w:val="00D511EC"/>
    <w:rsid w:val="00D51472"/>
    <w:rsid w:val="00D52065"/>
    <w:rsid w:val="00D5274A"/>
    <w:rsid w:val="00D5300D"/>
    <w:rsid w:val="00D538C5"/>
    <w:rsid w:val="00D53D1E"/>
    <w:rsid w:val="00D55B0E"/>
    <w:rsid w:val="00D564C5"/>
    <w:rsid w:val="00D56A85"/>
    <w:rsid w:val="00D56F09"/>
    <w:rsid w:val="00D60325"/>
    <w:rsid w:val="00D60ABF"/>
    <w:rsid w:val="00D611CF"/>
    <w:rsid w:val="00D6122E"/>
    <w:rsid w:val="00D61741"/>
    <w:rsid w:val="00D618AE"/>
    <w:rsid w:val="00D61E7B"/>
    <w:rsid w:val="00D655CD"/>
    <w:rsid w:val="00D656A1"/>
    <w:rsid w:val="00D6575E"/>
    <w:rsid w:val="00D65999"/>
    <w:rsid w:val="00D65D7F"/>
    <w:rsid w:val="00D671A9"/>
    <w:rsid w:val="00D70992"/>
    <w:rsid w:val="00D717B1"/>
    <w:rsid w:val="00D71F67"/>
    <w:rsid w:val="00D7210B"/>
    <w:rsid w:val="00D745DC"/>
    <w:rsid w:val="00D749FA"/>
    <w:rsid w:val="00D77388"/>
    <w:rsid w:val="00D77597"/>
    <w:rsid w:val="00D777D1"/>
    <w:rsid w:val="00D8043E"/>
    <w:rsid w:val="00D805B4"/>
    <w:rsid w:val="00D805FB"/>
    <w:rsid w:val="00D82850"/>
    <w:rsid w:val="00D82ACD"/>
    <w:rsid w:val="00D82C5F"/>
    <w:rsid w:val="00D843FD"/>
    <w:rsid w:val="00D85280"/>
    <w:rsid w:val="00D85B72"/>
    <w:rsid w:val="00D867D4"/>
    <w:rsid w:val="00D86835"/>
    <w:rsid w:val="00D869FF"/>
    <w:rsid w:val="00D90D20"/>
    <w:rsid w:val="00D90D33"/>
    <w:rsid w:val="00D924DC"/>
    <w:rsid w:val="00D92A38"/>
    <w:rsid w:val="00D92B3A"/>
    <w:rsid w:val="00D9469A"/>
    <w:rsid w:val="00D94BD9"/>
    <w:rsid w:val="00D95207"/>
    <w:rsid w:val="00D96612"/>
    <w:rsid w:val="00D97992"/>
    <w:rsid w:val="00D97FDA"/>
    <w:rsid w:val="00DA0682"/>
    <w:rsid w:val="00DA0B31"/>
    <w:rsid w:val="00DA0DFA"/>
    <w:rsid w:val="00DA2F65"/>
    <w:rsid w:val="00DA33E2"/>
    <w:rsid w:val="00DA453E"/>
    <w:rsid w:val="00DA4635"/>
    <w:rsid w:val="00DB008A"/>
    <w:rsid w:val="00DB06F7"/>
    <w:rsid w:val="00DB1D0E"/>
    <w:rsid w:val="00DB2069"/>
    <w:rsid w:val="00DB3A57"/>
    <w:rsid w:val="00DB63D1"/>
    <w:rsid w:val="00DB6865"/>
    <w:rsid w:val="00DB6D48"/>
    <w:rsid w:val="00DB74D5"/>
    <w:rsid w:val="00DB7AE8"/>
    <w:rsid w:val="00DC0453"/>
    <w:rsid w:val="00DC0B43"/>
    <w:rsid w:val="00DC0C83"/>
    <w:rsid w:val="00DC0EFC"/>
    <w:rsid w:val="00DC16E2"/>
    <w:rsid w:val="00DC18D9"/>
    <w:rsid w:val="00DC1B3E"/>
    <w:rsid w:val="00DC2D5B"/>
    <w:rsid w:val="00DC2EF0"/>
    <w:rsid w:val="00DC3F5D"/>
    <w:rsid w:val="00DC423F"/>
    <w:rsid w:val="00DC4475"/>
    <w:rsid w:val="00DC5C13"/>
    <w:rsid w:val="00DC7839"/>
    <w:rsid w:val="00DD041D"/>
    <w:rsid w:val="00DD044F"/>
    <w:rsid w:val="00DD056E"/>
    <w:rsid w:val="00DD08E8"/>
    <w:rsid w:val="00DD1CD4"/>
    <w:rsid w:val="00DD20D8"/>
    <w:rsid w:val="00DD227A"/>
    <w:rsid w:val="00DD30D3"/>
    <w:rsid w:val="00DD37E7"/>
    <w:rsid w:val="00DD3DD2"/>
    <w:rsid w:val="00DD454D"/>
    <w:rsid w:val="00DD5973"/>
    <w:rsid w:val="00DD63F3"/>
    <w:rsid w:val="00DD6B26"/>
    <w:rsid w:val="00DD78E9"/>
    <w:rsid w:val="00DE098A"/>
    <w:rsid w:val="00DE1673"/>
    <w:rsid w:val="00DE22EE"/>
    <w:rsid w:val="00DE3CE4"/>
    <w:rsid w:val="00DE3D02"/>
    <w:rsid w:val="00DE56B6"/>
    <w:rsid w:val="00DE5970"/>
    <w:rsid w:val="00DE60F8"/>
    <w:rsid w:val="00DE6911"/>
    <w:rsid w:val="00DF07CA"/>
    <w:rsid w:val="00DF0E81"/>
    <w:rsid w:val="00DF0EE6"/>
    <w:rsid w:val="00DF133F"/>
    <w:rsid w:val="00DF1DB6"/>
    <w:rsid w:val="00DF21B9"/>
    <w:rsid w:val="00DF35E7"/>
    <w:rsid w:val="00DF5214"/>
    <w:rsid w:val="00DF7F76"/>
    <w:rsid w:val="00E0024B"/>
    <w:rsid w:val="00E004B7"/>
    <w:rsid w:val="00E00E6E"/>
    <w:rsid w:val="00E02712"/>
    <w:rsid w:val="00E03355"/>
    <w:rsid w:val="00E03D17"/>
    <w:rsid w:val="00E03F48"/>
    <w:rsid w:val="00E06AA2"/>
    <w:rsid w:val="00E06C57"/>
    <w:rsid w:val="00E1066F"/>
    <w:rsid w:val="00E1084B"/>
    <w:rsid w:val="00E10895"/>
    <w:rsid w:val="00E1227B"/>
    <w:rsid w:val="00E13D52"/>
    <w:rsid w:val="00E14658"/>
    <w:rsid w:val="00E15577"/>
    <w:rsid w:val="00E15B86"/>
    <w:rsid w:val="00E15F81"/>
    <w:rsid w:val="00E16B93"/>
    <w:rsid w:val="00E16C47"/>
    <w:rsid w:val="00E1777F"/>
    <w:rsid w:val="00E17FA8"/>
    <w:rsid w:val="00E17FF8"/>
    <w:rsid w:val="00E20E15"/>
    <w:rsid w:val="00E21A06"/>
    <w:rsid w:val="00E22722"/>
    <w:rsid w:val="00E227F6"/>
    <w:rsid w:val="00E23DB2"/>
    <w:rsid w:val="00E24B08"/>
    <w:rsid w:val="00E2501C"/>
    <w:rsid w:val="00E25144"/>
    <w:rsid w:val="00E26998"/>
    <w:rsid w:val="00E26CC6"/>
    <w:rsid w:val="00E27084"/>
    <w:rsid w:val="00E279D4"/>
    <w:rsid w:val="00E30193"/>
    <w:rsid w:val="00E301F5"/>
    <w:rsid w:val="00E319FB"/>
    <w:rsid w:val="00E335E7"/>
    <w:rsid w:val="00E345A0"/>
    <w:rsid w:val="00E35AB6"/>
    <w:rsid w:val="00E36545"/>
    <w:rsid w:val="00E37022"/>
    <w:rsid w:val="00E3751E"/>
    <w:rsid w:val="00E40A43"/>
    <w:rsid w:val="00E40DF0"/>
    <w:rsid w:val="00E42E23"/>
    <w:rsid w:val="00E4335C"/>
    <w:rsid w:val="00E43C86"/>
    <w:rsid w:val="00E43E6F"/>
    <w:rsid w:val="00E45B58"/>
    <w:rsid w:val="00E460B2"/>
    <w:rsid w:val="00E46A99"/>
    <w:rsid w:val="00E46F0B"/>
    <w:rsid w:val="00E503E4"/>
    <w:rsid w:val="00E51BB8"/>
    <w:rsid w:val="00E51DF6"/>
    <w:rsid w:val="00E5294A"/>
    <w:rsid w:val="00E52EE5"/>
    <w:rsid w:val="00E52F1C"/>
    <w:rsid w:val="00E53088"/>
    <w:rsid w:val="00E54EFE"/>
    <w:rsid w:val="00E558E0"/>
    <w:rsid w:val="00E56025"/>
    <w:rsid w:val="00E60531"/>
    <w:rsid w:val="00E60989"/>
    <w:rsid w:val="00E60B48"/>
    <w:rsid w:val="00E62818"/>
    <w:rsid w:val="00E634E9"/>
    <w:rsid w:val="00E635F8"/>
    <w:rsid w:val="00E6378D"/>
    <w:rsid w:val="00E63C35"/>
    <w:rsid w:val="00E6401B"/>
    <w:rsid w:val="00E646B9"/>
    <w:rsid w:val="00E646CD"/>
    <w:rsid w:val="00E65B77"/>
    <w:rsid w:val="00E67C44"/>
    <w:rsid w:val="00E67DE2"/>
    <w:rsid w:val="00E7020A"/>
    <w:rsid w:val="00E7077A"/>
    <w:rsid w:val="00E71162"/>
    <w:rsid w:val="00E726B3"/>
    <w:rsid w:val="00E7274C"/>
    <w:rsid w:val="00E7281F"/>
    <w:rsid w:val="00E72A8D"/>
    <w:rsid w:val="00E74624"/>
    <w:rsid w:val="00E761F2"/>
    <w:rsid w:val="00E7664D"/>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4D2C"/>
    <w:rsid w:val="00EB547E"/>
    <w:rsid w:val="00EB57BD"/>
    <w:rsid w:val="00EB58AE"/>
    <w:rsid w:val="00EB5B6F"/>
    <w:rsid w:val="00EB6756"/>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608"/>
    <w:rsid w:val="00ED488E"/>
    <w:rsid w:val="00ED581A"/>
    <w:rsid w:val="00ED6D71"/>
    <w:rsid w:val="00EE1368"/>
    <w:rsid w:val="00EE19D1"/>
    <w:rsid w:val="00EE2683"/>
    <w:rsid w:val="00EE3472"/>
    <w:rsid w:val="00EE45CA"/>
    <w:rsid w:val="00EE4633"/>
    <w:rsid w:val="00EE6A58"/>
    <w:rsid w:val="00EE7182"/>
    <w:rsid w:val="00EE7BEE"/>
    <w:rsid w:val="00EE7F5C"/>
    <w:rsid w:val="00EF0227"/>
    <w:rsid w:val="00EF04EE"/>
    <w:rsid w:val="00EF1889"/>
    <w:rsid w:val="00EF2988"/>
    <w:rsid w:val="00EF3C47"/>
    <w:rsid w:val="00EF3E11"/>
    <w:rsid w:val="00EF4444"/>
    <w:rsid w:val="00EF5A20"/>
    <w:rsid w:val="00EF5FA1"/>
    <w:rsid w:val="00EF6155"/>
    <w:rsid w:val="00EF6600"/>
    <w:rsid w:val="00EF7CD0"/>
    <w:rsid w:val="00F002F4"/>
    <w:rsid w:val="00F01F5D"/>
    <w:rsid w:val="00F040E7"/>
    <w:rsid w:val="00F041AE"/>
    <w:rsid w:val="00F05353"/>
    <w:rsid w:val="00F054D9"/>
    <w:rsid w:val="00F05E2E"/>
    <w:rsid w:val="00F06166"/>
    <w:rsid w:val="00F06835"/>
    <w:rsid w:val="00F10F9D"/>
    <w:rsid w:val="00F1127D"/>
    <w:rsid w:val="00F11626"/>
    <w:rsid w:val="00F12791"/>
    <w:rsid w:val="00F12803"/>
    <w:rsid w:val="00F12ECB"/>
    <w:rsid w:val="00F13263"/>
    <w:rsid w:val="00F14D0C"/>
    <w:rsid w:val="00F15DB3"/>
    <w:rsid w:val="00F16378"/>
    <w:rsid w:val="00F2044D"/>
    <w:rsid w:val="00F20DB9"/>
    <w:rsid w:val="00F2446B"/>
    <w:rsid w:val="00F24696"/>
    <w:rsid w:val="00F257D6"/>
    <w:rsid w:val="00F258CF"/>
    <w:rsid w:val="00F26131"/>
    <w:rsid w:val="00F27468"/>
    <w:rsid w:val="00F27BD9"/>
    <w:rsid w:val="00F27C3C"/>
    <w:rsid w:val="00F30B81"/>
    <w:rsid w:val="00F30F44"/>
    <w:rsid w:val="00F3175E"/>
    <w:rsid w:val="00F318FB"/>
    <w:rsid w:val="00F32FBF"/>
    <w:rsid w:val="00F33A09"/>
    <w:rsid w:val="00F33BBD"/>
    <w:rsid w:val="00F33D4A"/>
    <w:rsid w:val="00F341E9"/>
    <w:rsid w:val="00F34B2A"/>
    <w:rsid w:val="00F35007"/>
    <w:rsid w:val="00F35E35"/>
    <w:rsid w:val="00F37B68"/>
    <w:rsid w:val="00F37EE1"/>
    <w:rsid w:val="00F4023C"/>
    <w:rsid w:val="00F40438"/>
    <w:rsid w:val="00F409BA"/>
    <w:rsid w:val="00F4170C"/>
    <w:rsid w:val="00F41D71"/>
    <w:rsid w:val="00F41D8A"/>
    <w:rsid w:val="00F42C9D"/>
    <w:rsid w:val="00F43C45"/>
    <w:rsid w:val="00F455ED"/>
    <w:rsid w:val="00F46BD6"/>
    <w:rsid w:val="00F474AC"/>
    <w:rsid w:val="00F47ED3"/>
    <w:rsid w:val="00F50126"/>
    <w:rsid w:val="00F506FE"/>
    <w:rsid w:val="00F50762"/>
    <w:rsid w:val="00F50A9B"/>
    <w:rsid w:val="00F51228"/>
    <w:rsid w:val="00F53047"/>
    <w:rsid w:val="00F543D1"/>
    <w:rsid w:val="00F563EE"/>
    <w:rsid w:val="00F5703D"/>
    <w:rsid w:val="00F57F97"/>
    <w:rsid w:val="00F61F0D"/>
    <w:rsid w:val="00F62E59"/>
    <w:rsid w:val="00F638F8"/>
    <w:rsid w:val="00F6395F"/>
    <w:rsid w:val="00F63C6F"/>
    <w:rsid w:val="00F64630"/>
    <w:rsid w:val="00F64866"/>
    <w:rsid w:val="00F652D2"/>
    <w:rsid w:val="00F6585E"/>
    <w:rsid w:val="00F660F4"/>
    <w:rsid w:val="00F6669F"/>
    <w:rsid w:val="00F70318"/>
    <w:rsid w:val="00F70ED5"/>
    <w:rsid w:val="00F71061"/>
    <w:rsid w:val="00F7144B"/>
    <w:rsid w:val="00F728DE"/>
    <w:rsid w:val="00F738AC"/>
    <w:rsid w:val="00F7670C"/>
    <w:rsid w:val="00F76EB7"/>
    <w:rsid w:val="00F821C0"/>
    <w:rsid w:val="00F834E7"/>
    <w:rsid w:val="00F838EC"/>
    <w:rsid w:val="00F8465E"/>
    <w:rsid w:val="00F849F1"/>
    <w:rsid w:val="00F8670E"/>
    <w:rsid w:val="00F912B8"/>
    <w:rsid w:val="00F92982"/>
    <w:rsid w:val="00F9489B"/>
    <w:rsid w:val="00F94F20"/>
    <w:rsid w:val="00F9585E"/>
    <w:rsid w:val="00F96693"/>
    <w:rsid w:val="00F97149"/>
    <w:rsid w:val="00FA0EFA"/>
    <w:rsid w:val="00FA1453"/>
    <w:rsid w:val="00FA1760"/>
    <w:rsid w:val="00FA1AB8"/>
    <w:rsid w:val="00FA2060"/>
    <w:rsid w:val="00FA2EF6"/>
    <w:rsid w:val="00FA3FFD"/>
    <w:rsid w:val="00FA4E81"/>
    <w:rsid w:val="00FA5747"/>
    <w:rsid w:val="00FB0CE5"/>
    <w:rsid w:val="00FB15EB"/>
    <w:rsid w:val="00FB3D78"/>
    <w:rsid w:val="00FB48B7"/>
    <w:rsid w:val="00FB4A7F"/>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5A62"/>
    <w:rsid w:val="00FE6761"/>
    <w:rsid w:val="00FE6778"/>
    <w:rsid w:val="00FE6B93"/>
    <w:rsid w:val="00FE6DE4"/>
    <w:rsid w:val="00FE7083"/>
    <w:rsid w:val="00FF1480"/>
    <w:rsid w:val="00FF1E9D"/>
    <w:rsid w:val="00FF25C4"/>
    <w:rsid w:val="00FF3393"/>
    <w:rsid w:val="00FF3496"/>
    <w:rsid w:val="00FF4B7D"/>
    <w:rsid w:val="00FF5A5F"/>
    <w:rsid w:val="00FF5B4D"/>
    <w:rsid w:val="00FF6290"/>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336374022">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50" Type="http://schemas.openxmlformats.org/officeDocument/2006/relationships/package" Target="embeddings/Microsoft_Visio___672.vsdx"/><Relationship Id="rId51" Type="http://schemas.openxmlformats.org/officeDocument/2006/relationships/image" Target="media/image31.png"/><Relationship Id="rId52" Type="http://schemas.openxmlformats.org/officeDocument/2006/relationships/image" Target="media/image32.emf"/><Relationship Id="rId53" Type="http://schemas.openxmlformats.org/officeDocument/2006/relationships/package" Target="embeddings/Microsoft_Visio___783.vsdx"/><Relationship Id="rId54" Type="http://schemas.openxmlformats.org/officeDocument/2006/relationships/image" Target="media/image33.emf"/><Relationship Id="rId55" Type="http://schemas.openxmlformats.org/officeDocument/2006/relationships/package" Target="embeddings/Microsoft_Visio___894.vsdx"/><Relationship Id="rId56" Type="http://schemas.openxmlformats.org/officeDocument/2006/relationships/image" Target="media/image34.emf"/><Relationship Id="rId57" Type="http://schemas.openxmlformats.org/officeDocument/2006/relationships/package" Target="embeddings/Microsoft_Visio___9105.vsdx"/><Relationship Id="rId58" Type="http://schemas.openxmlformats.org/officeDocument/2006/relationships/header" Target="header7.xml"/><Relationship Id="rId59" Type="http://schemas.openxmlformats.org/officeDocument/2006/relationships/header" Target="header8.xml"/><Relationship Id="rId70" Type="http://schemas.openxmlformats.org/officeDocument/2006/relationships/image" Target="media/image40.png"/><Relationship Id="rId71" Type="http://schemas.openxmlformats.org/officeDocument/2006/relationships/image" Target="media/image41.emf"/><Relationship Id="rId72" Type="http://schemas.openxmlformats.org/officeDocument/2006/relationships/package" Target="embeddings/Microsoft_Visio___151611.vsdx"/><Relationship Id="rId73" Type="http://schemas.openxmlformats.org/officeDocument/2006/relationships/image" Target="media/image42.emf"/><Relationship Id="rId74" Type="http://schemas.openxmlformats.org/officeDocument/2006/relationships/package" Target="embeddings/Microsoft_Visio___161712.vsdx"/><Relationship Id="rId75" Type="http://schemas.openxmlformats.org/officeDocument/2006/relationships/chart" Target="charts/chart1.xml"/><Relationship Id="rId76" Type="http://schemas.openxmlformats.org/officeDocument/2006/relationships/chart" Target="charts/chart2.xml"/><Relationship Id="rId77" Type="http://schemas.openxmlformats.org/officeDocument/2006/relationships/chart" Target="charts/chart3.xml"/><Relationship Id="rId78" Type="http://schemas.openxmlformats.org/officeDocument/2006/relationships/image" Target="media/image43.png"/><Relationship Id="rId79" Type="http://schemas.openxmlformats.org/officeDocument/2006/relationships/image" Target="media/image44.png"/><Relationship Id="rId90" Type="http://schemas.openxmlformats.org/officeDocument/2006/relationships/header" Target="header13.xml"/><Relationship Id="rId91" Type="http://schemas.openxmlformats.org/officeDocument/2006/relationships/header" Target="header14.xml"/><Relationship Id="rId92" Type="http://schemas.openxmlformats.org/officeDocument/2006/relationships/fontTable" Target="fontTable.xml"/><Relationship Id="rId93" Type="http://schemas.openxmlformats.org/officeDocument/2006/relationships/theme" Target="theme/theme1.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header" Target="header5.xml"/><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header" Target="header6.xml"/><Relationship Id="rId47" Type="http://schemas.openxmlformats.org/officeDocument/2006/relationships/image" Target="media/image29.emf"/><Relationship Id="rId48" Type="http://schemas.openxmlformats.org/officeDocument/2006/relationships/package" Target="embeddings/Microsoft_Visio___561.vsdx"/><Relationship Id="rId49" Type="http://schemas.openxmlformats.org/officeDocument/2006/relationships/image" Target="media/image30.emf"/><Relationship Id="rId60" Type="http://schemas.openxmlformats.org/officeDocument/2006/relationships/image" Target="media/image35.emf"/><Relationship Id="rId61" Type="http://schemas.openxmlformats.org/officeDocument/2006/relationships/package" Target="embeddings/Microsoft_Visio___10116.vsdx"/><Relationship Id="rId62" Type="http://schemas.openxmlformats.org/officeDocument/2006/relationships/image" Target="media/image36.emf"/><Relationship Id="rId63" Type="http://schemas.openxmlformats.org/officeDocument/2006/relationships/package" Target="embeddings/Microsoft_Visio___11127.vsdx"/><Relationship Id="rId64" Type="http://schemas.openxmlformats.org/officeDocument/2006/relationships/image" Target="media/image37.emf"/><Relationship Id="rId65" Type="http://schemas.openxmlformats.org/officeDocument/2006/relationships/package" Target="embeddings/Microsoft_Visio___12138.vsdx"/><Relationship Id="rId66" Type="http://schemas.openxmlformats.org/officeDocument/2006/relationships/image" Target="media/image38.emf"/><Relationship Id="rId67" Type="http://schemas.openxmlformats.org/officeDocument/2006/relationships/package" Target="embeddings/Microsoft_Visio___13149.vsdx"/><Relationship Id="rId68" Type="http://schemas.openxmlformats.org/officeDocument/2006/relationships/image" Target="media/image39.emf"/><Relationship Id="rId69" Type="http://schemas.openxmlformats.org/officeDocument/2006/relationships/package" Target="embeddings/Microsoft_Visio___141510.vsdx"/><Relationship Id="rId80" Type="http://schemas.openxmlformats.org/officeDocument/2006/relationships/image" Target="media/image45.png"/><Relationship Id="rId81" Type="http://schemas.openxmlformats.org/officeDocument/2006/relationships/header" Target="header9.xml"/><Relationship Id="rId82" Type="http://schemas.openxmlformats.org/officeDocument/2006/relationships/header" Target="header10.xml"/><Relationship Id="rId83" Type="http://schemas.openxmlformats.org/officeDocument/2006/relationships/hyperlink" Target="https://www.google.com/,google" TargetMode="External"/><Relationship Id="rId84" Type="http://schemas.openxmlformats.org/officeDocument/2006/relationships/hyperlink" Target="http://open.weibo.com/" TargetMode="External"/><Relationship Id="rId85" Type="http://schemas.openxmlformats.org/officeDocument/2006/relationships/hyperlink" Target="http://dev.t.qq.com/" TargetMode="External"/><Relationship Id="rId86" Type="http://schemas.openxmlformats.org/officeDocument/2006/relationships/hyperlink" Target="http://open.t.sohu.com/" TargetMode="External"/><Relationship Id="rId87" Type="http://schemas.openxmlformats.org/officeDocument/2006/relationships/hyperlink" Target="https://pdfbox.apache.org/,PDFBox" TargetMode="External"/><Relationship Id="rId88" Type="http://schemas.openxmlformats.org/officeDocument/2006/relationships/header" Target="header11.xml"/><Relationship Id="rId89" Type="http://schemas.openxmlformats.org/officeDocument/2006/relationships/header" Target="header12.xml"/></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13.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14.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19237872"/>
        <c:axId val="-83880406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9882416"/>
        <c:axId val="-836893616"/>
      </c:lineChart>
      <c:catAx>
        <c:axId val="-211923787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8804064"/>
        <c:crosses val="autoZero"/>
        <c:auto val="1"/>
        <c:lblAlgn val="ctr"/>
        <c:lblOffset val="100"/>
        <c:noMultiLvlLbl val="0"/>
      </c:catAx>
      <c:valAx>
        <c:axId val="-83880406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237872"/>
        <c:crosses val="autoZero"/>
        <c:crossBetween val="between"/>
      </c:valAx>
      <c:catAx>
        <c:axId val="-2119882416"/>
        <c:scaling>
          <c:orientation val="minMax"/>
        </c:scaling>
        <c:delete val="1"/>
        <c:axPos val="b"/>
        <c:numFmt formatCode="General" sourceLinked="1"/>
        <c:majorTickMark val="out"/>
        <c:minorTickMark val="none"/>
        <c:tickLblPos val="nextTo"/>
        <c:crossAx val="-836893616"/>
        <c:crosses val="autoZero"/>
        <c:auto val="1"/>
        <c:lblAlgn val="ctr"/>
        <c:lblOffset val="100"/>
        <c:noMultiLvlLbl val="0"/>
      </c:catAx>
      <c:valAx>
        <c:axId val="-8368936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8824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837392704"/>
        <c:axId val="-210543804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19898096"/>
        <c:axId val="-943416656"/>
      </c:lineChart>
      <c:catAx>
        <c:axId val="-8373927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5438048"/>
        <c:crosses val="autoZero"/>
        <c:auto val="1"/>
        <c:lblAlgn val="ctr"/>
        <c:lblOffset val="100"/>
        <c:noMultiLvlLbl val="0"/>
      </c:catAx>
      <c:valAx>
        <c:axId val="-21054380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392704"/>
        <c:crosses val="autoZero"/>
        <c:crossBetween val="between"/>
      </c:valAx>
      <c:catAx>
        <c:axId val="-2119898096"/>
        <c:scaling>
          <c:orientation val="minMax"/>
        </c:scaling>
        <c:delete val="1"/>
        <c:axPos val="b"/>
        <c:numFmt formatCode="General" sourceLinked="1"/>
        <c:majorTickMark val="out"/>
        <c:minorTickMark val="none"/>
        <c:tickLblPos val="nextTo"/>
        <c:crossAx val="-943416656"/>
        <c:crosses val="autoZero"/>
        <c:auto val="1"/>
        <c:lblAlgn val="ctr"/>
        <c:lblOffset val="100"/>
        <c:noMultiLvlLbl val="0"/>
      </c:catAx>
      <c:valAx>
        <c:axId val="-943416656"/>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89809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894C04-E86B-E64E-A2CF-EEB122D50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1</TotalTime>
  <Pages>68</Pages>
  <Words>7768</Words>
  <Characters>44281</Characters>
  <Application>Microsoft Macintosh Word</Application>
  <DocSecurity>0</DocSecurity>
  <PresentationFormat/>
  <Lines>369</Lines>
  <Paragraphs>103</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1946</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3542</cp:revision>
  <cp:lastPrinted>2014-11-24T09:29:00Z</cp:lastPrinted>
  <dcterms:created xsi:type="dcterms:W3CDTF">2014-12-04T10:19:00Z</dcterms:created>
  <dcterms:modified xsi:type="dcterms:W3CDTF">2017-11-17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